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1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962"/>
        <w:gridCol w:w="3574"/>
        <w:gridCol w:w="2410"/>
        <w:gridCol w:w="992"/>
        <w:gridCol w:w="851"/>
        <w:gridCol w:w="1417"/>
      </w:tblGrid>
      <w:tr w:rsidR="003724C8" w:rsidRPr="006E1EBD" w14:paraId="182D94E5" w14:textId="77777777" w:rsidTr="00583BD8">
        <w:tc>
          <w:tcPr>
            <w:tcW w:w="567" w:type="dxa"/>
          </w:tcPr>
          <w:p w14:paraId="565359F1" w14:textId="77777777" w:rsidR="003724C8" w:rsidRPr="006E1EBD" w:rsidRDefault="003724C8" w:rsidP="00EB7415">
            <w:pPr>
              <w:spacing w:before="120"/>
              <w:rPr>
                <w:rFonts w:cs="Calibri"/>
                <w:szCs w:val="20"/>
                <w:lang w:val="pt-PT"/>
              </w:rPr>
            </w:pPr>
            <w:r w:rsidRPr="006E1EBD">
              <w:rPr>
                <w:rFonts w:cs="Calibri"/>
                <w:szCs w:val="20"/>
                <w:lang w:val="pt-PT"/>
              </w:rPr>
              <w:t>Nome</w:t>
            </w:r>
            <w:r w:rsidRPr="006E1EBD">
              <w:rPr>
                <w:rFonts w:cs="Calibri"/>
                <w:b/>
                <w:szCs w:val="20"/>
                <w:lang w:val="pt-PT"/>
              </w:rPr>
              <w:t>:</w:t>
            </w:r>
          </w:p>
        </w:tc>
        <w:tc>
          <w:tcPr>
            <w:tcW w:w="7938" w:type="dxa"/>
            <w:gridSpan w:val="4"/>
            <w:tcBorders>
              <w:bottom w:val="single" w:sz="4" w:space="0" w:color="auto"/>
            </w:tcBorders>
          </w:tcPr>
          <w:p w14:paraId="56AE5C59" w14:textId="77777777" w:rsidR="003724C8" w:rsidRPr="006E1EBD" w:rsidRDefault="003724C8" w:rsidP="00EB7415">
            <w:pPr>
              <w:spacing w:before="120"/>
              <w:rPr>
                <w:rFonts w:cs="Calibri"/>
                <w:szCs w:val="20"/>
                <w:lang w:val="pt-PT"/>
              </w:rPr>
            </w:pPr>
          </w:p>
        </w:tc>
        <w:tc>
          <w:tcPr>
            <w:tcW w:w="851" w:type="dxa"/>
          </w:tcPr>
          <w:p w14:paraId="7A19AE73" w14:textId="77777777" w:rsidR="003724C8" w:rsidRPr="006E1EBD" w:rsidRDefault="003724C8" w:rsidP="00EB7415">
            <w:pPr>
              <w:spacing w:before="120"/>
              <w:rPr>
                <w:rFonts w:cs="Calibri"/>
                <w:szCs w:val="20"/>
                <w:lang w:val="pt-PT"/>
              </w:rPr>
            </w:pPr>
            <w:r w:rsidRPr="006E1EBD">
              <w:rPr>
                <w:rFonts w:cs="Calibri"/>
                <w:szCs w:val="20"/>
                <w:lang w:val="pt-PT"/>
              </w:rPr>
              <w:t>Número: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14:paraId="4646761A" w14:textId="77777777" w:rsidR="003724C8" w:rsidRPr="006E1EBD" w:rsidRDefault="003724C8" w:rsidP="00EB7415">
            <w:pPr>
              <w:spacing w:before="120"/>
              <w:rPr>
                <w:rFonts w:cs="Calibri"/>
                <w:szCs w:val="20"/>
                <w:lang w:val="pt-PT"/>
              </w:rPr>
            </w:pPr>
          </w:p>
        </w:tc>
      </w:tr>
      <w:tr w:rsidR="003724C8" w:rsidRPr="006E1EBD" w14:paraId="02F8E812" w14:textId="77777777" w:rsidTr="00583BD8">
        <w:tc>
          <w:tcPr>
            <w:tcW w:w="5103" w:type="dxa"/>
            <w:gridSpan w:val="3"/>
          </w:tcPr>
          <w:p w14:paraId="27B5D9AD" w14:textId="4C2A1F9D" w:rsidR="003B2BF3" w:rsidRPr="006E1EBD" w:rsidRDefault="003724C8" w:rsidP="00C26B70">
            <w:pPr>
              <w:spacing w:before="120"/>
              <w:rPr>
                <w:rFonts w:cs="Calibri"/>
                <w:b/>
                <w:sz w:val="18"/>
                <w:szCs w:val="18"/>
                <w:u w:val="single"/>
                <w:lang w:val="pt-PT"/>
              </w:rPr>
            </w:pPr>
            <w:r w:rsidRPr="006E1EBD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 xml:space="preserve">Nas questões </w:t>
            </w:r>
            <w:r w:rsidR="00C26B70" w:rsidRPr="006E1EBD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 xml:space="preserve">de escolha múltipla assinale com </w:t>
            </w:r>
            <w:r w:rsidRPr="006E1EBD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>V</w:t>
            </w:r>
            <w:r w:rsidR="00C26B70" w:rsidRPr="006E1EBD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 xml:space="preserve"> (verdadeiro) ou </w:t>
            </w:r>
            <w:r w:rsidRPr="006E1EBD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>F</w:t>
            </w:r>
            <w:r w:rsidR="00C26B70" w:rsidRPr="006E1EBD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 xml:space="preserve"> (falso)</w:t>
            </w:r>
            <w:r w:rsidRPr="006E1EBD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 xml:space="preserve">. </w:t>
            </w:r>
          </w:p>
        </w:tc>
        <w:tc>
          <w:tcPr>
            <w:tcW w:w="2410" w:type="dxa"/>
          </w:tcPr>
          <w:p w14:paraId="066C9C71" w14:textId="6D1D7C5C" w:rsidR="003724C8" w:rsidRPr="006E1EBD" w:rsidRDefault="003724C8" w:rsidP="00EB7415">
            <w:pPr>
              <w:spacing w:before="120"/>
              <w:rPr>
                <w:rFonts w:cs="Calibri"/>
                <w:vanish/>
                <w:sz w:val="18"/>
                <w:szCs w:val="18"/>
                <w:lang w:val="pt-PT"/>
              </w:rPr>
            </w:pPr>
          </w:p>
        </w:tc>
        <w:tc>
          <w:tcPr>
            <w:tcW w:w="1843" w:type="dxa"/>
            <w:gridSpan w:val="2"/>
          </w:tcPr>
          <w:p w14:paraId="0FBA3F52" w14:textId="34CFEBC7" w:rsidR="003724C8" w:rsidRPr="006E1EBD" w:rsidRDefault="003724C8" w:rsidP="00EB7415">
            <w:pPr>
              <w:spacing w:before="120"/>
              <w:rPr>
                <w:rFonts w:cs="Calibri"/>
                <w:vanish/>
                <w:sz w:val="18"/>
                <w:szCs w:val="18"/>
                <w:lang w:val="pt-PT"/>
              </w:rPr>
            </w:pPr>
            <w:r w:rsidRPr="006E1EBD">
              <w:rPr>
                <w:rFonts w:cs="Calibri"/>
                <w:b/>
                <w:sz w:val="18"/>
                <w:szCs w:val="18"/>
                <w:lang w:val="pt-PT"/>
              </w:rPr>
              <w:t xml:space="preserve">Docente: NC </w:t>
            </w:r>
            <w:r w:rsidRPr="006E1EBD">
              <w:rPr>
                <w:rFonts w:cs="Calibri"/>
                <w:b/>
                <w:sz w:val="18"/>
                <w:szCs w:val="18"/>
                <w:lang w:val="pt-PT"/>
              </w:rPr>
              <w:sym w:font="Wingdings" w:char="00A8"/>
            </w:r>
            <w:r w:rsidRPr="006E1EBD">
              <w:rPr>
                <w:rFonts w:cs="Calibri"/>
                <w:b/>
                <w:sz w:val="18"/>
                <w:szCs w:val="18"/>
                <w:lang w:val="pt-PT"/>
              </w:rPr>
              <w:t xml:space="preserve">  PR </w:t>
            </w:r>
            <w:r w:rsidRPr="006E1EBD">
              <w:rPr>
                <w:rFonts w:cs="Calibri"/>
                <w:b/>
                <w:sz w:val="18"/>
                <w:szCs w:val="18"/>
                <w:lang w:val="pt-PT"/>
              </w:rPr>
              <w:sym w:font="Wingdings" w:char="00A8"/>
            </w:r>
          </w:p>
        </w:tc>
        <w:tc>
          <w:tcPr>
            <w:tcW w:w="1417" w:type="dxa"/>
          </w:tcPr>
          <w:p w14:paraId="771BDCF7" w14:textId="77777777" w:rsidR="003724C8" w:rsidRPr="006E1EBD" w:rsidRDefault="003724C8" w:rsidP="00EB7415">
            <w:pPr>
              <w:spacing w:before="120"/>
              <w:rPr>
                <w:rFonts w:cs="Calibri"/>
                <w:sz w:val="18"/>
                <w:szCs w:val="18"/>
                <w:lang w:val="pt-PT"/>
              </w:rPr>
            </w:pPr>
            <w:r w:rsidRPr="006E1EBD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>Duração: 1 Hora</w:t>
            </w:r>
          </w:p>
        </w:tc>
      </w:tr>
      <w:tr w:rsidR="003724C8" w:rsidRPr="006E1EBD" w14:paraId="67E1B3C0" w14:textId="77777777" w:rsidTr="00583BD8">
        <w:tc>
          <w:tcPr>
            <w:tcW w:w="10773" w:type="dxa"/>
            <w:gridSpan w:val="7"/>
          </w:tcPr>
          <w:p w14:paraId="21EBA33A" w14:textId="3061FF54" w:rsidR="003724C8" w:rsidRPr="00292559" w:rsidRDefault="003E7FBB" w:rsidP="00292559">
            <w:pPr>
              <w:spacing w:before="120"/>
              <w:jc w:val="center"/>
              <w:rPr>
                <w:rFonts w:cs="Calibri"/>
                <w:b/>
                <w:vanish/>
                <w:sz w:val="18"/>
                <w:szCs w:val="18"/>
                <w:u w:val="single"/>
                <w:lang w:val="pt-PT"/>
              </w:rPr>
            </w:pPr>
            <w:bookmarkStart w:id="0" w:name="_GoBack"/>
            <w:r w:rsidRPr="00292559">
              <w:rPr>
                <w:rFonts w:cs="Calibri"/>
                <w:b/>
                <w:sz w:val="18"/>
                <w:szCs w:val="18"/>
                <w:u w:val="single"/>
                <w:lang w:val="pt-PT"/>
              </w:rPr>
              <w:t>Exame realiza somente as questões de número ÍMPAR</w:t>
            </w:r>
            <w:bookmarkEnd w:id="0"/>
          </w:p>
        </w:tc>
      </w:tr>
      <w:tr w:rsidR="00C62769" w:rsidRPr="006E1EBD" w14:paraId="2B7364EC" w14:textId="77777777" w:rsidTr="005D20C1">
        <w:trPr>
          <w:gridAfter w:val="5"/>
          <w:wAfter w:w="9244" w:type="dxa"/>
        </w:trPr>
        <w:tc>
          <w:tcPr>
            <w:tcW w:w="567" w:type="dxa"/>
          </w:tcPr>
          <w:p w14:paraId="3601564F" w14:textId="663EFBEB" w:rsidR="00C62769" w:rsidRPr="006E1EBD" w:rsidRDefault="00C62769" w:rsidP="00EB7415">
            <w:pPr>
              <w:spacing w:before="120"/>
              <w:rPr>
                <w:lang w:val="pt-PT"/>
              </w:rPr>
            </w:pPr>
          </w:p>
        </w:tc>
        <w:tc>
          <w:tcPr>
            <w:tcW w:w="962" w:type="dxa"/>
          </w:tcPr>
          <w:p w14:paraId="6C58F31C" w14:textId="1E3EB1FD" w:rsidR="00C62769" w:rsidRPr="006E1EBD" w:rsidRDefault="00C62769" w:rsidP="00EB7415">
            <w:pPr>
              <w:spacing w:before="120"/>
              <w:rPr>
                <w:lang w:val="pt-PT"/>
              </w:rPr>
            </w:pPr>
          </w:p>
        </w:tc>
      </w:tr>
    </w:tbl>
    <w:p w14:paraId="0DA76964" w14:textId="3A8CF54F" w:rsidR="003B2BF3" w:rsidRPr="006E1EBD" w:rsidRDefault="003E7FBB" w:rsidP="005B4CC2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 xml:space="preserve">[E] </w:t>
      </w:r>
      <w:r w:rsidR="0008575E">
        <w:rPr>
          <w:rFonts w:asciiTheme="minorHAnsi" w:hAnsiTheme="minorHAnsi" w:cs="Arial"/>
          <w:szCs w:val="18"/>
        </w:rPr>
        <w:t xml:space="preserve">Indique quais os campos que uma </w:t>
      </w:r>
      <w:proofErr w:type="spellStart"/>
      <w:r w:rsidR="0008575E">
        <w:rPr>
          <w:rFonts w:asciiTheme="minorHAnsi" w:hAnsiTheme="minorHAnsi" w:cs="Arial"/>
          <w:szCs w:val="18"/>
        </w:rPr>
        <w:t>NATBox</w:t>
      </w:r>
      <w:proofErr w:type="spellEnd"/>
      <w:r w:rsidR="0008575E">
        <w:rPr>
          <w:rFonts w:asciiTheme="minorHAnsi" w:hAnsiTheme="minorHAnsi" w:cs="Arial"/>
          <w:szCs w:val="18"/>
        </w:rPr>
        <w:t xml:space="preserve"> pode manipular no tráfego que a atravessa</w:t>
      </w:r>
      <w:r w:rsidR="003B2BF3" w:rsidRPr="006E1EBD">
        <w:rPr>
          <w:rFonts w:asciiTheme="minorHAnsi" w:hAnsiTheme="minorHAnsi" w:cs="Arial"/>
          <w:szCs w:val="18"/>
        </w:rPr>
        <w:t>?</w:t>
      </w:r>
    </w:p>
    <w:p w14:paraId="0C689F26" w14:textId="508A37E2" w:rsidR="003B2BF3" w:rsidRPr="006E1EBD" w:rsidRDefault="006E1EBD" w:rsidP="003B2BF3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 w:rsidRPr="006E1EBD">
        <w:rPr>
          <w:rFonts w:asciiTheme="minorHAnsi" w:hAnsiTheme="minorHAnsi"/>
          <w:vanish/>
          <w:color w:val="FF0000"/>
          <w:lang w:val="pt-PT"/>
        </w:rPr>
        <w:t xml:space="preserve">V </w:t>
      </w:r>
      <w:r w:rsidR="0008575E">
        <w:rPr>
          <w:rFonts w:asciiTheme="minorHAnsi" w:hAnsiTheme="minorHAnsi"/>
          <w:lang w:val="pt-PT"/>
        </w:rPr>
        <w:t>Endereço IP de origem e/ou destino</w:t>
      </w:r>
    </w:p>
    <w:p w14:paraId="7F969A60" w14:textId="389F0E4E" w:rsidR="003B2BF3" w:rsidRPr="006E1EBD" w:rsidRDefault="006E1EBD" w:rsidP="003B2BF3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 w:rsidRPr="006E1EBD">
        <w:rPr>
          <w:rFonts w:asciiTheme="minorHAnsi" w:hAnsiTheme="minorHAnsi"/>
          <w:vanish/>
          <w:color w:val="FF0000"/>
          <w:lang w:val="pt-PT"/>
        </w:rPr>
        <w:t xml:space="preserve">V </w:t>
      </w:r>
      <w:r w:rsidR="0008575E">
        <w:rPr>
          <w:rFonts w:asciiTheme="minorHAnsi" w:hAnsiTheme="minorHAnsi"/>
          <w:lang w:val="pt-PT"/>
        </w:rPr>
        <w:t>Portos origem/destino</w:t>
      </w:r>
    </w:p>
    <w:p w14:paraId="4380CB76" w14:textId="3192005F" w:rsidR="003B2BF3" w:rsidRPr="006E1EBD" w:rsidRDefault="0008575E" w:rsidP="003B2BF3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V</w:t>
      </w:r>
      <w:r w:rsidR="006E1EBD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>
        <w:rPr>
          <w:rFonts w:asciiTheme="minorHAnsi" w:hAnsiTheme="minorHAnsi"/>
          <w:lang w:val="pt-PT"/>
        </w:rPr>
        <w:t>Campo de dados das mensagens ICMP de erro</w:t>
      </w:r>
    </w:p>
    <w:p w14:paraId="59D4E4DD" w14:textId="15B1FC79" w:rsidR="003B2BF3" w:rsidRPr="006E1EBD" w:rsidRDefault="0008575E" w:rsidP="006E1EBD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szCs w:val="18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V</w:t>
      </w:r>
      <w:r w:rsidR="006E1EBD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>
        <w:rPr>
          <w:rFonts w:asciiTheme="minorHAnsi" w:hAnsiTheme="minorHAnsi"/>
          <w:szCs w:val="18"/>
          <w:lang w:val="pt-PT"/>
        </w:rPr>
        <w:t>Comandos do FTP</w:t>
      </w:r>
    </w:p>
    <w:p w14:paraId="43AEB416" w14:textId="213F24CD" w:rsidR="005B4CC2" w:rsidRPr="006E1EBD" w:rsidRDefault="005B4CC2" w:rsidP="005B4CC2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 w:rsidRPr="006E1EBD">
        <w:rPr>
          <w:rFonts w:asciiTheme="minorHAnsi" w:hAnsiTheme="minorHAnsi" w:cs="Arial"/>
          <w:szCs w:val="18"/>
        </w:rPr>
        <w:t xml:space="preserve">No </w:t>
      </w:r>
      <w:proofErr w:type="spellStart"/>
      <w:r w:rsidRPr="006E1EBD">
        <w:rPr>
          <w:rFonts w:asciiTheme="minorHAnsi" w:hAnsiTheme="minorHAnsi" w:cs="Arial"/>
          <w:szCs w:val="18"/>
        </w:rPr>
        <w:t>Netfilter</w:t>
      </w:r>
      <w:proofErr w:type="spellEnd"/>
      <w:r w:rsidRPr="006E1EBD">
        <w:rPr>
          <w:rFonts w:asciiTheme="minorHAnsi" w:hAnsiTheme="minorHAnsi" w:cs="Arial"/>
          <w:szCs w:val="18"/>
        </w:rPr>
        <w:t xml:space="preserve"> (</w:t>
      </w:r>
      <w:proofErr w:type="spellStart"/>
      <w:r w:rsidRPr="006E1EBD">
        <w:rPr>
          <w:rFonts w:asciiTheme="minorHAnsi" w:hAnsiTheme="minorHAnsi" w:cs="Arial"/>
          <w:szCs w:val="18"/>
        </w:rPr>
        <w:t>iptables</w:t>
      </w:r>
      <w:proofErr w:type="spellEnd"/>
      <w:r w:rsidRPr="006E1EBD">
        <w:rPr>
          <w:rFonts w:asciiTheme="minorHAnsi" w:hAnsiTheme="minorHAnsi" w:cs="Arial"/>
          <w:szCs w:val="18"/>
        </w:rPr>
        <w:t>) é possível realizar acções de NAT em que pontos de intercepção:</w:t>
      </w:r>
    </w:p>
    <w:p w14:paraId="203F8F01" w14:textId="7D2305E5" w:rsidR="005B4CC2" w:rsidRPr="006E1EBD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 w:rsidRPr="006E1EBD">
        <w:rPr>
          <w:rFonts w:asciiTheme="minorHAnsi" w:hAnsiTheme="minorHAnsi"/>
          <w:vanish/>
          <w:color w:val="FF0000"/>
          <w:lang w:val="pt-PT"/>
        </w:rPr>
        <w:t xml:space="preserve">V </w:t>
      </w:r>
      <w:r w:rsidRPr="006E1EBD">
        <w:rPr>
          <w:rFonts w:asciiTheme="minorHAnsi" w:hAnsiTheme="minorHAnsi"/>
          <w:lang w:val="pt-PT"/>
        </w:rPr>
        <w:t>PREROUTING</w:t>
      </w:r>
    </w:p>
    <w:p w14:paraId="485F9091" w14:textId="43A61A4D" w:rsidR="005B4CC2" w:rsidRPr="006E1EBD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 w:rsidRPr="006E1EBD">
        <w:rPr>
          <w:rFonts w:asciiTheme="minorHAnsi" w:hAnsiTheme="minorHAnsi"/>
          <w:vanish/>
          <w:color w:val="FF0000"/>
          <w:lang w:val="pt-PT"/>
        </w:rPr>
        <w:t xml:space="preserve">V </w:t>
      </w:r>
      <w:r w:rsidRPr="006E1EBD">
        <w:rPr>
          <w:rFonts w:asciiTheme="minorHAnsi" w:hAnsiTheme="minorHAnsi"/>
          <w:lang w:val="pt-PT"/>
        </w:rPr>
        <w:t>POSTROUTING</w:t>
      </w:r>
    </w:p>
    <w:p w14:paraId="1539F2C1" w14:textId="564BDC68" w:rsidR="005B4CC2" w:rsidRPr="006E1EBD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 w:rsidRPr="006E1EBD">
        <w:rPr>
          <w:rFonts w:asciiTheme="minorHAnsi" w:hAnsiTheme="minorHAnsi"/>
          <w:vanish/>
          <w:color w:val="FF0000"/>
          <w:lang w:val="pt-PT"/>
        </w:rPr>
        <w:t xml:space="preserve">V </w:t>
      </w:r>
      <w:r w:rsidRPr="006E1EBD">
        <w:rPr>
          <w:rFonts w:asciiTheme="minorHAnsi" w:hAnsiTheme="minorHAnsi"/>
          <w:lang w:val="pt-PT"/>
        </w:rPr>
        <w:t>OUTPUT</w:t>
      </w:r>
    </w:p>
    <w:p w14:paraId="6B22950D" w14:textId="375352DB" w:rsidR="005B4CC2" w:rsidRPr="006E1EBD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 w:rsidRPr="006E1EBD">
        <w:rPr>
          <w:rFonts w:asciiTheme="minorHAnsi" w:hAnsiTheme="minorHAnsi"/>
          <w:vanish/>
          <w:color w:val="FF0000"/>
          <w:lang w:val="pt-PT"/>
        </w:rPr>
        <w:t xml:space="preserve">F </w:t>
      </w:r>
      <w:r w:rsidR="005B4CC2" w:rsidRPr="006E1EBD">
        <w:rPr>
          <w:rFonts w:asciiTheme="minorHAnsi" w:hAnsiTheme="minorHAnsi"/>
          <w:lang w:val="pt-PT"/>
        </w:rPr>
        <w:t>FORWARD</w:t>
      </w:r>
    </w:p>
    <w:p w14:paraId="28BD03BE" w14:textId="3F851312" w:rsidR="005B4CC2" w:rsidRPr="006E1EBD" w:rsidRDefault="003E7FBB" w:rsidP="005B4CC2">
      <w:pPr>
        <w:pStyle w:val="Pergunta"/>
        <w:keepLines w:val="0"/>
        <w:numPr>
          <w:ilvl w:val="0"/>
          <w:numId w:val="7"/>
        </w:numPr>
        <w:tabs>
          <w:tab w:val="clear" w:pos="284"/>
          <w:tab w:val="num" w:pos="709"/>
        </w:tabs>
        <w:spacing w:after="60"/>
        <w:ind w:left="567" w:hanging="567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 xml:space="preserve">[E] </w:t>
      </w:r>
      <w:r w:rsidR="0008575E">
        <w:rPr>
          <w:rFonts w:asciiTheme="minorHAnsi" w:hAnsiTheme="minorHAnsi" w:cs="Arial"/>
          <w:szCs w:val="18"/>
        </w:rPr>
        <w:t>Acerca do STUN:</w:t>
      </w:r>
    </w:p>
    <w:p w14:paraId="764558C7" w14:textId="584EB4FF" w:rsidR="005B4CC2" w:rsidRPr="006E1EBD" w:rsidRDefault="00BA7FD6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F</w:t>
      </w:r>
      <w:r w:rsidR="00464AE5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 w:rsidR="0008575E">
        <w:rPr>
          <w:rFonts w:asciiTheme="minorHAnsi" w:hAnsiTheme="minorHAnsi"/>
          <w:lang w:val="pt-PT"/>
        </w:rPr>
        <w:t>Permite classificar o comportamento do NAT para qualquer protocolo da camada de transporte</w:t>
      </w:r>
    </w:p>
    <w:p w14:paraId="5D6BB271" w14:textId="4D85C490" w:rsidR="005B4CC2" w:rsidRPr="006E1EBD" w:rsidRDefault="0008575E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V</w:t>
      </w:r>
      <w:r w:rsidR="00464AE5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>
        <w:rPr>
          <w:rFonts w:asciiTheme="minorHAnsi" w:hAnsiTheme="minorHAnsi"/>
          <w:lang w:val="pt-PT"/>
        </w:rPr>
        <w:t>Permite identificar o IP de origem pós-</w:t>
      </w:r>
      <w:r w:rsidR="00BA7FD6">
        <w:rPr>
          <w:rFonts w:asciiTheme="minorHAnsi" w:hAnsiTheme="minorHAnsi"/>
          <w:lang w:val="pt-PT"/>
        </w:rPr>
        <w:t>NAT</w:t>
      </w:r>
    </w:p>
    <w:p w14:paraId="07A9857A" w14:textId="7B324AF3" w:rsidR="005B4CC2" w:rsidRPr="006E1EBD" w:rsidRDefault="00464AE5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 w:rsidRPr="006E1EBD">
        <w:rPr>
          <w:rFonts w:asciiTheme="minorHAnsi" w:hAnsiTheme="minorHAnsi"/>
          <w:vanish/>
          <w:color w:val="FF0000"/>
          <w:lang w:val="pt-PT"/>
        </w:rPr>
        <w:t xml:space="preserve">F </w:t>
      </w:r>
      <w:r w:rsidR="0008575E">
        <w:rPr>
          <w:rFonts w:asciiTheme="minorHAnsi" w:hAnsiTheme="minorHAnsi"/>
          <w:lang w:val="pt-PT"/>
        </w:rPr>
        <w:t>Permite manipular o NAT de maneira a este suportar FTP</w:t>
      </w:r>
    </w:p>
    <w:p w14:paraId="0D72466E" w14:textId="372FEAB0" w:rsidR="005B4CC2" w:rsidRPr="006E1EBD" w:rsidRDefault="00F66D2D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F</w:t>
      </w:r>
      <w:r w:rsidR="00464AE5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 w:rsidR="0008575E">
        <w:rPr>
          <w:rFonts w:asciiTheme="minorHAnsi" w:hAnsiTheme="minorHAnsi"/>
          <w:lang w:val="pt-PT"/>
        </w:rPr>
        <w:t>É utilizado pelo DNS para ultrapassar as dificuldades impostas pelo NAT</w:t>
      </w:r>
    </w:p>
    <w:p w14:paraId="6E6F7B7D" w14:textId="77777777" w:rsidR="009745A8" w:rsidRDefault="009745A8" w:rsidP="009745A8">
      <w:pPr>
        <w:pStyle w:val="Pergunta"/>
        <w:keepLines w:val="0"/>
        <w:numPr>
          <w:ilvl w:val="0"/>
          <w:numId w:val="7"/>
        </w:numPr>
        <w:tabs>
          <w:tab w:val="clear" w:pos="284"/>
          <w:tab w:val="num" w:pos="709"/>
        </w:tabs>
        <w:spacing w:after="60"/>
        <w:ind w:left="567" w:hanging="567"/>
        <w:outlineLvl w:val="0"/>
        <w:rPr>
          <w:rFonts w:asciiTheme="minorHAnsi" w:hAnsiTheme="minorHAnsi" w:cs="Arial"/>
          <w:szCs w:val="18"/>
        </w:rPr>
      </w:pPr>
      <w:r w:rsidRPr="00C86CCD">
        <w:rPr>
          <w:rFonts w:asciiTheme="minorHAnsi" w:hAnsiTheme="minorHAnsi" w:cs="Arial"/>
          <w:szCs w:val="18"/>
        </w:rPr>
        <w:t>Que conclusão tira o algoritmo do STUN quando só consegue obter respostas aos pedidos que indicam para o porto não ser</w:t>
      </w:r>
      <w:r>
        <w:rPr>
          <w:rFonts w:asciiTheme="minorHAnsi" w:hAnsiTheme="minorHAnsi" w:cs="Arial"/>
          <w:szCs w:val="18"/>
        </w:rPr>
        <w:t xml:space="preserve"> alterado na resposta?</w:t>
      </w:r>
    </w:p>
    <w:p w14:paraId="45E16824" w14:textId="07A16B92" w:rsidR="009745A8" w:rsidRDefault="009745A8" w:rsidP="009745A8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 w:rsidRPr="006E1EBD">
        <w:rPr>
          <w:rFonts w:asciiTheme="minorHAnsi" w:hAnsiTheme="minorHAnsi"/>
          <w:vanish/>
          <w:color w:val="FF0000"/>
          <w:lang w:val="pt-PT"/>
        </w:rPr>
        <w:t>V</w:t>
      </w:r>
      <w:r>
        <w:rPr>
          <w:rFonts w:asciiTheme="minorHAnsi" w:hAnsiTheme="minorHAnsi"/>
          <w:lang w:val="pt-PT"/>
        </w:rPr>
        <w:t xml:space="preserve"> Não se exclui a possibilidade da implementação de NAT ser do tipo </w:t>
      </w:r>
      <w:proofErr w:type="spellStart"/>
      <w:r w:rsidRPr="0081038D">
        <w:rPr>
          <w:rFonts w:asciiTheme="minorHAnsi" w:hAnsiTheme="minorHAnsi"/>
          <w:i/>
          <w:lang w:val="pt-PT"/>
        </w:rPr>
        <w:t>Symmetric</w:t>
      </w:r>
      <w:proofErr w:type="spellEnd"/>
      <w:r>
        <w:rPr>
          <w:rFonts w:asciiTheme="minorHAnsi" w:hAnsiTheme="minorHAnsi"/>
          <w:lang w:val="pt-PT"/>
        </w:rPr>
        <w:t xml:space="preserve"> </w:t>
      </w:r>
    </w:p>
    <w:p w14:paraId="7364FF1F" w14:textId="16D4A718" w:rsidR="009745A8" w:rsidRPr="005767C3" w:rsidRDefault="009745A8" w:rsidP="009745A8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 w:rsidRPr="006E1EBD">
        <w:rPr>
          <w:rFonts w:asciiTheme="minorHAnsi" w:hAnsiTheme="minorHAnsi"/>
          <w:vanish/>
          <w:color w:val="FF0000"/>
          <w:lang w:val="pt-PT"/>
        </w:rPr>
        <w:t>V</w:t>
      </w:r>
      <w:r>
        <w:rPr>
          <w:rFonts w:asciiTheme="minorHAnsi" w:hAnsiTheme="minorHAnsi"/>
          <w:lang w:val="pt-PT"/>
        </w:rPr>
        <w:t xml:space="preserve"> Não se exclui a possibilidade da implementação de NAT ser do tipo </w:t>
      </w:r>
      <w:proofErr w:type="spellStart"/>
      <w:r w:rsidRPr="0081038D">
        <w:rPr>
          <w:rFonts w:asciiTheme="minorHAnsi" w:hAnsiTheme="minorHAnsi"/>
          <w:i/>
          <w:lang w:val="pt-PT"/>
        </w:rPr>
        <w:t>Port</w:t>
      </w:r>
      <w:proofErr w:type="spellEnd"/>
      <w:r w:rsidRPr="0081038D">
        <w:rPr>
          <w:rFonts w:asciiTheme="minorHAnsi" w:hAnsiTheme="minorHAnsi"/>
          <w:i/>
          <w:lang w:val="pt-PT"/>
        </w:rPr>
        <w:t xml:space="preserve"> </w:t>
      </w:r>
      <w:proofErr w:type="spellStart"/>
      <w:r w:rsidRPr="0081038D">
        <w:rPr>
          <w:rFonts w:asciiTheme="minorHAnsi" w:hAnsiTheme="minorHAnsi"/>
          <w:i/>
          <w:lang w:val="pt-PT"/>
        </w:rPr>
        <w:t>Restricted</w:t>
      </w:r>
      <w:proofErr w:type="spellEnd"/>
    </w:p>
    <w:p w14:paraId="049C447F" w14:textId="629AF30A" w:rsidR="009745A8" w:rsidRPr="00E772BB" w:rsidRDefault="009745A8" w:rsidP="009745A8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 w:rsidRPr="006E1EBD">
        <w:rPr>
          <w:rFonts w:asciiTheme="minorHAnsi" w:hAnsiTheme="minorHAnsi"/>
          <w:vanish/>
          <w:color w:val="FF0000"/>
          <w:lang w:val="pt-PT"/>
        </w:rPr>
        <w:t>V</w:t>
      </w:r>
      <w:r>
        <w:rPr>
          <w:rFonts w:asciiTheme="minorHAnsi" w:hAnsiTheme="minorHAnsi"/>
          <w:lang w:val="pt-PT"/>
        </w:rPr>
        <w:t xml:space="preserve"> De certeza que a implementação de NAT não é do tipo </w:t>
      </w:r>
      <w:proofErr w:type="spellStart"/>
      <w:r w:rsidRPr="0081038D">
        <w:rPr>
          <w:rFonts w:asciiTheme="minorHAnsi" w:hAnsiTheme="minorHAnsi"/>
          <w:i/>
          <w:lang w:val="pt-PT"/>
        </w:rPr>
        <w:t>Address</w:t>
      </w:r>
      <w:proofErr w:type="spellEnd"/>
      <w:r w:rsidRPr="0081038D">
        <w:rPr>
          <w:rFonts w:asciiTheme="minorHAnsi" w:hAnsiTheme="minorHAnsi"/>
          <w:i/>
          <w:lang w:val="pt-PT"/>
        </w:rPr>
        <w:t xml:space="preserve"> </w:t>
      </w:r>
      <w:proofErr w:type="spellStart"/>
      <w:r w:rsidRPr="0081038D">
        <w:rPr>
          <w:rFonts w:asciiTheme="minorHAnsi" w:hAnsiTheme="minorHAnsi"/>
          <w:i/>
          <w:lang w:val="pt-PT"/>
        </w:rPr>
        <w:t>Restricted</w:t>
      </w:r>
      <w:proofErr w:type="spellEnd"/>
    </w:p>
    <w:p w14:paraId="79FC75E7" w14:textId="2FE884A1" w:rsidR="009745A8" w:rsidRPr="00E772BB" w:rsidRDefault="009745A8" w:rsidP="009745A8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 w:rsidRPr="006E1EBD">
        <w:rPr>
          <w:rFonts w:asciiTheme="minorHAnsi" w:hAnsiTheme="minorHAnsi"/>
          <w:vanish/>
          <w:color w:val="FF0000"/>
          <w:lang w:val="pt-PT"/>
        </w:rPr>
        <w:t>V</w:t>
      </w:r>
      <w:r>
        <w:rPr>
          <w:rFonts w:asciiTheme="minorHAnsi" w:hAnsiTheme="minorHAnsi"/>
          <w:lang w:val="pt-PT"/>
        </w:rPr>
        <w:t xml:space="preserve"> De certeza que a implementação de NAT não é do tipo </w:t>
      </w:r>
      <w:proofErr w:type="spellStart"/>
      <w:r w:rsidRPr="0081038D">
        <w:rPr>
          <w:rFonts w:asciiTheme="minorHAnsi" w:hAnsiTheme="minorHAnsi"/>
          <w:i/>
          <w:lang w:val="pt-PT"/>
        </w:rPr>
        <w:t>Full</w:t>
      </w:r>
      <w:proofErr w:type="spellEnd"/>
      <w:r w:rsidRPr="0081038D">
        <w:rPr>
          <w:rFonts w:asciiTheme="minorHAnsi" w:hAnsiTheme="minorHAnsi"/>
          <w:i/>
          <w:lang w:val="pt-PT"/>
        </w:rPr>
        <w:t xml:space="preserve"> Cone</w:t>
      </w:r>
    </w:p>
    <w:p w14:paraId="72184C56" w14:textId="6F395E19" w:rsidR="005B4CC2" w:rsidRPr="006E1EBD" w:rsidRDefault="003E7FBB" w:rsidP="005B4CC2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 xml:space="preserve">[E] </w:t>
      </w:r>
      <w:r w:rsidR="00F66D2D">
        <w:rPr>
          <w:rFonts w:asciiTheme="minorHAnsi" w:hAnsiTheme="minorHAnsi" w:cs="Arial"/>
          <w:szCs w:val="18"/>
        </w:rPr>
        <w:t>Acerca do</w:t>
      </w:r>
      <w:r w:rsidR="0008575E">
        <w:rPr>
          <w:rFonts w:asciiTheme="minorHAnsi" w:hAnsiTheme="minorHAnsi" w:cs="Arial"/>
          <w:szCs w:val="18"/>
        </w:rPr>
        <w:t xml:space="preserve"> </w:t>
      </w:r>
      <w:proofErr w:type="spellStart"/>
      <w:r w:rsidR="0008575E" w:rsidRPr="0008575E">
        <w:rPr>
          <w:rFonts w:asciiTheme="minorHAnsi" w:hAnsiTheme="minorHAnsi" w:cs="Arial"/>
          <w:i/>
          <w:szCs w:val="18"/>
        </w:rPr>
        <w:t>Hairpin</w:t>
      </w:r>
      <w:proofErr w:type="spellEnd"/>
      <w:r w:rsidR="0008575E">
        <w:rPr>
          <w:rFonts w:asciiTheme="minorHAnsi" w:hAnsiTheme="minorHAnsi" w:cs="Arial"/>
          <w:szCs w:val="18"/>
        </w:rPr>
        <w:t>:</w:t>
      </w:r>
    </w:p>
    <w:p w14:paraId="29357A5A" w14:textId="135150E8" w:rsidR="005B4CC2" w:rsidRPr="006E1EBD" w:rsidRDefault="0008575E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V</w:t>
      </w:r>
      <w:r w:rsidR="00464AE5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>
        <w:rPr>
          <w:rFonts w:asciiTheme="minorHAnsi" w:hAnsiTheme="minorHAnsi"/>
          <w:lang w:val="pt-PT"/>
        </w:rPr>
        <w:t xml:space="preserve">Permite que dois clientes atrás da mesma </w:t>
      </w:r>
      <w:proofErr w:type="spellStart"/>
      <w:r>
        <w:rPr>
          <w:rFonts w:asciiTheme="minorHAnsi" w:hAnsiTheme="minorHAnsi"/>
          <w:lang w:val="pt-PT"/>
        </w:rPr>
        <w:t>NATBox</w:t>
      </w:r>
      <w:proofErr w:type="spellEnd"/>
      <w:r>
        <w:rPr>
          <w:rFonts w:asciiTheme="minorHAnsi" w:hAnsiTheme="minorHAnsi"/>
          <w:lang w:val="pt-PT"/>
        </w:rPr>
        <w:t xml:space="preserve"> comuniquem</w:t>
      </w:r>
    </w:p>
    <w:p w14:paraId="03A392F6" w14:textId="44444D08" w:rsidR="005B4CC2" w:rsidRPr="006E1EBD" w:rsidRDefault="0008575E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F</w:t>
      </w:r>
      <w:r w:rsidR="00464AE5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>
        <w:rPr>
          <w:rFonts w:asciiTheme="minorHAnsi" w:hAnsiTheme="minorHAnsi"/>
          <w:lang w:val="pt-PT"/>
        </w:rPr>
        <w:t xml:space="preserve">O </w:t>
      </w:r>
      <w:proofErr w:type="spellStart"/>
      <w:r w:rsidR="00684448" w:rsidRPr="00684448">
        <w:rPr>
          <w:rFonts w:asciiTheme="minorHAnsi" w:hAnsiTheme="minorHAnsi"/>
          <w:i/>
          <w:lang w:val="pt-PT"/>
        </w:rPr>
        <w:t>default</w:t>
      </w:r>
      <w:proofErr w:type="spellEnd"/>
      <w:r w:rsidR="00684448" w:rsidRPr="00684448">
        <w:rPr>
          <w:rFonts w:asciiTheme="minorHAnsi" w:hAnsiTheme="minorHAnsi"/>
          <w:i/>
          <w:lang w:val="pt-PT"/>
        </w:rPr>
        <w:t xml:space="preserve"> </w:t>
      </w:r>
      <w:proofErr w:type="spellStart"/>
      <w:r w:rsidRPr="0008575E">
        <w:rPr>
          <w:rFonts w:asciiTheme="minorHAnsi" w:hAnsiTheme="minorHAnsi"/>
          <w:i/>
          <w:lang w:val="pt-PT"/>
        </w:rPr>
        <w:t>gateway</w:t>
      </w:r>
      <w:proofErr w:type="spellEnd"/>
      <w:r>
        <w:rPr>
          <w:rFonts w:asciiTheme="minorHAnsi" w:hAnsiTheme="minorHAnsi"/>
          <w:lang w:val="pt-PT"/>
        </w:rPr>
        <w:t xml:space="preserve"> das máquinas atrás da </w:t>
      </w:r>
      <w:proofErr w:type="spellStart"/>
      <w:r>
        <w:rPr>
          <w:rFonts w:asciiTheme="minorHAnsi" w:hAnsiTheme="minorHAnsi"/>
          <w:lang w:val="pt-PT"/>
        </w:rPr>
        <w:t>NATBox</w:t>
      </w:r>
      <w:proofErr w:type="spellEnd"/>
      <w:r>
        <w:rPr>
          <w:rFonts w:asciiTheme="minorHAnsi" w:hAnsiTheme="minorHAnsi"/>
          <w:lang w:val="pt-PT"/>
        </w:rPr>
        <w:t xml:space="preserve"> com </w:t>
      </w:r>
      <w:proofErr w:type="spellStart"/>
      <w:r w:rsidRPr="0008575E">
        <w:rPr>
          <w:rFonts w:asciiTheme="minorHAnsi" w:hAnsiTheme="minorHAnsi"/>
          <w:i/>
          <w:lang w:val="pt-PT"/>
        </w:rPr>
        <w:t>Hairpin</w:t>
      </w:r>
      <w:proofErr w:type="spellEnd"/>
      <w:r>
        <w:rPr>
          <w:rFonts w:asciiTheme="minorHAnsi" w:hAnsiTheme="minorHAnsi"/>
          <w:lang w:val="pt-PT"/>
        </w:rPr>
        <w:t xml:space="preserve"> precisa de ser o mesmo</w:t>
      </w:r>
    </w:p>
    <w:p w14:paraId="354986B0" w14:textId="7597DD8A" w:rsidR="005B4CC2" w:rsidRPr="006E1EBD" w:rsidRDefault="00684448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F</w:t>
      </w:r>
      <w:r w:rsidR="00464AE5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>
        <w:rPr>
          <w:rFonts w:asciiTheme="minorHAnsi" w:hAnsiTheme="minorHAnsi"/>
          <w:lang w:val="pt-PT"/>
        </w:rPr>
        <w:t xml:space="preserve">O </w:t>
      </w:r>
      <w:proofErr w:type="spellStart"/>
      <w:r>
        <w:rPr>
          <w:rFonts w:asciiTheme="minorHAnsi" w:hAnsiTheme="minorHAnsi"/>
          <w:i/>
          <w:lang w:val="pt-PT"/>
        </w:rPr>
        <w:t>Hairpin</w:t>
      </w:r>
      <w:proofErr w:type="spellEnd"/>
      <w:r>
        <w:rPr>
          <w:rFonts w:asciiTheme="minorHAnsi" w:hAnsiTheme="minorHAnsi"/>
          <w:i/>
          <w:lang w:val="pt-PT"/>
        </w:rPr>
        <w:t xml:space="preserve"> </w:t>
      </w:r>
      <w:r w:rsidRPr="00684448">
        <w:rPr>
          <w:rFonts w:asciiTheme="minorHAnsi" w:hAnsiTheme="minorHAnsi"/>
          <w:lang w:val="pt-PT"/>
        </w:rPr>
        <w:t xml:space="preserve">só é </w:t>
      </w:r>
      <w:r>
        <w:rPr>
          <w:rFonts w:asciiTheme="minorHAnsi" w:hAnsiTheme="minorHAnsi"/>
          <w:lang w:val="pt-PT"/>
        </w:rPr>
        <w:t>importante para o tráfego UDP</w:t>
      </w:r>
    </w:p>
    <w:p w14:paraId="60C0E4ED" w14:textId="0D7531FA" w:rsidR="005B4CC2" w:rsidRPr="006E1EBD" w:rsidRDefault="00684448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V</w:t>
      </w:r>
      <w:r w:rsidR="00464AE5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>
        <w:rPr>
          <w:rFonts w:asciiTheme="minorHAnsi" w:hAnsiTheme="minorHAnsi"/>
          <w:lang w:val="pt-PT"/>
        </w:rPr>
        <w:t xml:space="preserve">A implementação do </w:t>
      </w:r>
      <w:proofErr w:type="spellStart"/>
      <w:r>
        <w:rPr>
          <w:rFonts w:asciiTheme="minorHAnsi" w:hAnsiTheme="minorHAnsi"/>
          <w:i/>
          <w:lang w:val="pt-PT"/>
        </w:rPr>
        <w:t>Hairpin</w:t>
      </w:r>
      <w:proofErr w:type="spellEnd"/>
      <w:r>
        <w:rPr>
          <w:rFonts w:asciiTheme="minorHAnsi" w:hAnsiTheme="minorHAnsi"/>
          <w:lang w:val="pt-PT"/>
        </w:rPr>
        <w:t xml:space="preserve"> é opcional</w:t>
      </w:r>
    </w:p>
    <w:p w14:paraId="3A33715A" w14:textId="77777777" w:rsidR="000B4686" w:rsidRPr="006E1EBD" w:rsidRDefault="000B4686" w:rsidP="00FD3AC0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 w:rsidRPr="006E1EBD">
        <w:rPr>
          <w:rFonts w:asciiTheme="minorHAnsi" w:hAnsiTheme="minorHAnsi" w:cs="Arial"/>
          <w:szCs w:val="18"/>
        </w:rPr>
        <w:t xml:space="preserve">Dos protocolos seguintes indique quais os que necessitam de um módulo de </w:t>
      </w:r>
      <w:proofErr w:type="spellStart"/>
      <w:r w:rsidRPr="006E1EBD">
        <w:rPr>
          <w:rFonts w:asciiTheme="minorHAnsi" w:hAnsiTheme="minorHAnsi" w:cs="Arial"/>
          <w:i/>
          <w:szCs w:val="18"/>
        </w:rPr>
        <w:t>fixup</w:t>
      </w:r>
      <w:proofErr w:type="spellEnd"/>
      <w:r w:rsidRPr="006E1EBD">
        <w:rPr>
          <w:rFonts w:asciiTheme="minorHAnsi" w:hAnsiTheme="minorHAnsi" w:cs="Arial"/>
          <w:i/>
          <w:szCs w:val="18"/>
        </w:rPr>
        <w:t>/</w:t>
      </w:r>
      <w:proofErr w:type="spellStart"/>
      <w:r w:rsidRPr="006E1EBD">
        <w:rPr>
          <w:rFonts w:asciiTheme="minorHAnsi" w:hAnsiTheme="minorHAnsi" w:cs="Arial"/>
          <w:i/>
          <w:szCs w:val="18"/>
        </w:rPr>
        <w:t>helper</w:t>
      </w:r>
      <w:proofErr w:type="spellEnd"/>
      <w:r w:rsidRPr="006E1EBD">
        <w:rPr>
          <w:rFonts w:asciiTheme="minorHAnsi" w:hAnsiTheme="minorHAnsi" w:cs="Arial"/>
          <w:szCs w:val="18"/>
        </w:rPr>
        <w:t xml:space="preserve"> ou STUN para funcionar através de NAT:</w:t>
      </w:r>
    </w:p>
    <w:p w14:paraId="62906E06" w14:textId="7E0B03C3" w:rsidR="000B4686" w:rsidRPr="006E1EBD" w:rsidRDefault="00684448" w:rsidP="000B4686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F</w:t>
      </w:r>
      <w:r w:rsidR="00464AE5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 w:rsidR="000B4686" w:rsidRPr="006E1EBD">
        <w:rPr>
          <w:rFonts w:asciiTheme="minorHAnsi" w:hAnsiTheme="minorHAnsi"/>
          <w:lang w:val="pt-PT"/>
        </w:rPr>
        <w:t>FTP</w:t>
      </w:r>
      <w:r w:rsidR="000B4686" w:rsidRPr="006E1EBD">
        <w:rPr>
          <w:rFonts w:asciiTheme="minorHAnsi" w:hAnsiTheme="minorHAnsi"/>
          <w:i/>
          <w:lang w:val="pt-PT"/>
        </w:rPr>
        <w:t xml:space="preserve"> </w:t>
      </w:r>
      <w:r>
        <w:rPr>
          <w:rFonts w:asciiTheme="minorHAnsi" w:hAnsiTheme="minorHAnsi"/>
          <w:i/>
          <w:lang w:val="pt-PT"/>
        </w:rPr>
        <w:t>Passivo,</w:t>
      </w:r>
      <w:r>
        <w:rPr>
          <w:rFonts w:asciiTheme="minorHAnsi" w:hAnsiTheme="minorHAnsi"/>
          <w:lang w:val="pt-PT"/>
        </w:rPr>
        <w:t xml:space="preserve"> servidor no exterior</w:t>
      </w:r>
    </w:p>
    <w:p w14:paraId="59D9BE56" w14:textId="377852D8" w:rsidR="000B4686" w:rsidRPr="006E1EBD" w:rsidRDefault="00464AE5" w:rsidP="000B4686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 w:rsidRPr="006E1EBD">
        <w:rPr>
          <w:rFonts w:asciiTheme="minorHAnsi" w:hAnsiTheme="minorHAnsi"/>
          <w:vanish/>
          <w:color w:val="FF0000"/>
          <w:lang w:val="pt-PT"/>
        </w:rPr>
        <w:t xml:space="preserve">F </w:t>
      </w:r>
      <w:r w:rsidR="00684448">
        <w:rPr>
          <w:rFonts w:asciiTheme="minorHAnsi" w:hAnsiTheme="minorHAnsi"/>
          <w:lang w:val="pt-PT"/>
        </w:rPr>
        <w:t>DHCP</w:t>
      </w:r>
    </w:p>
    <w:p w14:paraId="1167C123" w14:textId="419F3F4C" w:rsidR="000B4686" w:rsidRPr="006E1EBD" w:rsidRDefault="00684448" w:rsidP="000B4686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i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F</w:t>
      </w:r>
      <w:r w:rsidR="00464AE5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>
        <w:rPr>
          <w:rFonts w:asciiTheme="minorHAnsi" w:hAnsiTheme="minorHAnsi"/>
          <w:lang w:val="pt-PT"/>
        </w:rPr>
        <w:t>HTTP</w:t>
      </w:r>
    </w:p>
    <w:p w14:paraId="546911AA" w14:textId="595112EA" w:rsidR="000B4686" w:rsidRPr="006E1EBD" w:rsidRDefault="00464AE5" w:rsidP="000B4686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 w:rsidRPr="006E1EBD">
        <w:rPr>
          <w:rFonts w:asciiTheme="minorHAnsi" w:hAnsiTheme="minorHAnsi"/>
          <w:vanish/>
          <w:color w:val="FF0000"/>
          <w:lang w:val="pt-PT"/>
        </w:rPr>
        <w:t xml:space="preserve">F </w:t>
      </w:r>
      <w:r w:rsidR="004C26DE">
        <w:rPr>
          <w:rFonts w:asciiTheme="minorHAnsi" w:hAnsiTheme="minorHAnsi"/>
          <w:lang w:val="pt-PT"/>
        </w:rPr>
        <w:t>ARP</w:t>
      </w:r>
    </w:p>
    <w:p w14:paraId="4C7A1492" w14:textId="06DBC6A4" w:rsidR="005B4CC2" w:rsidRPr="006E1EBD" w:rsidRDefault="003E7FBB" w:rsidP="005B4CC2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 xml:space="preserve">[E] </w:t>
      </w:r>
      <w:r w:rsidR="005B4CC2" w:rsidRPr="006E1EBD">
        <w:rPr>
          <w:rFonts w:asciiTheme="minorHAnsi" w:hAnsiTheme="minorHAnsi" w:cs="Arial"/>
          <w:szCs w:val="18"/>
        </w:rPr>
        <w:t xml:space="preserve">Assumindo que existe uma máquina cujo endereço MAC é </w:t>
      </w:r>
      <w:r w:rsidR="004C26DE">
        <w:rPr>
          <w:rFonts w:asciiTheme="minorHAnsi" w:hAnsiTheme="minorHAnsi" w:cs="Arial"/>
          <w:szCs w:val="18"/>
        </w:rPr>
        <w:t>02</w:t>
      </w:r>
      <w:r w:rsidR="005B4CC2" w:rsidRPr="006E1EBD">
        <w:rPr>
          <w:rFonts w:asciiTheme="minorHAnsi" w:hAnsiTheme="minorHAnsi" w:cs="Arial"/>
          <w:szCs w:val="18"/>
        </w:rPr>
        <w:t>:45:FF:FE:78:</w:t>
      </w:r>
      <w:r w:rsidR="00CD130E">
        <w:rPr>
          <w:rFonts w:asciiTheme="minorHAnsi" w:hAnsiTheme="minorHAnsi" w:cs="Arial"/>
          <w:szCs w:val="18"/>
        </w:rPr>
        <w:t>6</w:t>
      </w:r>
      <w:r w:rsidR="005B4CC2" w:rsidRPr="006E1EBD">
        <w:rPr>
          <w:rFonts w:asciiTheme="minorHAnsi" w:hAnsiTheme="minorHAnsi" w:cs="Arial"/>
          <w:szCs w:val="18"/>
        </w:rPr>
        <w:t xml:space="preserve">0, que esta utiliza </w:t>
      </w:r>
      <w:r w:rsidR="001D19CA" w:rsidRPr="006E1EBD">
        <w:rPr>
          <w:rFonts w:asciiTheme="minorHAnsi" w:hAnsiTheme="minorHAnsi" w:cs="Arial"/>
          <w:szCs w:val="18"/>
        </w:rPr>
        <w:t xml:space="preserve">somente </w:t>
      </w:r>
      <w:r w:rsidR="005B4CC2" w:rsidRPr="006E1EBD">
        <w:rPr>
          <w:rFonts w:asciiTheme="minorHAnsi" w:hAnsiTheme="minorHAnsi" w:cs="Arial"/>
          <w:szCs w:val="18"/>
        </w:rPr>
        <w:t xml:space="preserve">EUI-64 para a geração dos endereços IPv6 </w:t>
      </w:r>
      <w:r w:rsidR="001D19CA" w:rsidRPr="006E1EBD">
        <w:rPr>
          <w:rFonts w:asciiTheme="minorHAnsi" w:hAnsiTheme="minorHAnsi" w:cs="Arial"/>
          <w:szCs w:val="18"/>
        </w:rPr>
        <w:t xml:space="preserve">globais </w:t>
      </w:r>
      <w:r w:rsidR="005B4CC2" w:rsidRPr="006E1EBD">
        <w:rPr>
          <w:rFonts w:asciiTheme="minorHAnsi" w:hAnsiTheme="minorHAnsi" w:cs="Arial"/>
          <w:szCs w:val="18"/>
        </w:rPr>
        <w:t xml:space="preserve">e que a essa rede é anunciado o prefixo </w:t>
      </w:r>
      <w:r w:rsidR="00AB4469" w:rsidRPr="006E1EBD">
        <w:rPr>
          <w:rFonts w:asciiTheme="minorHAnsi" w:hAnsiTheme="minorHAnsi" w:cstheme="minorHAnsi"/>
          <w:szCs w:val="18"/>
        </w:rPr>
        <w:t>3456</w:t>
      </w:r>
      <w:r w:rsidR="005B4CC2" w:rsidRPr="006E1EBD">
        <w:rPr>
          <w:rFonts w:asciiTheme="minorHAnsi" w:hAnsiTheme="minorHAnsi" w:cstheme="minorHAnsi"/>
          <w:szCs w:val="18"/>
        </w:rPr>
        <w:t>:</w:t>
      </w:r>
      <w:r w:rsidR="00AB4469" w:rsidRPr="006E1EBD">
        <w:rPr>
          <w:rFonts w:asciiTheme="minorHAnsi" w:hAnsiTheme="minorHAnsi" w:cstheme="minorHAnsi"/>
          <w:szCs w:val="18"/>
        </w:rPr>
        <w:t>789A</w:t>
      </w:r>
      <w:r w:rsidR="005B4CC2" w:rsidRPr="006E1EBD">
        <w:rPr>
          <w:rFonts w:asciiTheme="minorHAnsi" w:hAnsiTheme="minorHAnsi" w:cstheme="minorHAnsi"/>
          <w:szCs w:val="18"/>
        </w:rPr>
        <w:t>:</w:t>
      </w:r>
      <w:proofErr w:type="gramStart"/>
      <w:r w:rsidR="00AB4469" w:rsidRPr="006E1EBD">
        <w:rPr>
          <w:rFonts w:asciiTheme="minorHAnsi" w:hAnsiTheme="minorHAnsi" w:cstheme="minorHAnsi"/>
          <w:szCs w:val="18"/>
        </w:rPr>
        <w:t>BCDE</w:t>
      </w:r>
      <w:r w:rsidR="005B4CC2" w:rsidRPr="006E1EBD">
        <w:rPr>
          <w:rFonts w:asciiTheme="minorHAnsi" w:hAnsiTheme="minorHAnsi" w:cstheme="minorHAnsi"/>
          <w:szCs w:val="18"/>
        </w:rPr>
        <w:t>::</w:t>
      </w:r>
      <w:proofErr w:type="gramEnd"/>
      <w:r w:rsidR="005B4CC2" w:rsidRPr="006E1EBD">
        <w:rPr>
          <w:rFonts w:asciiTheme="minorHAnsi" w:hAnsiTheme="minorHAnsi" w:cstheme="minorHAnsi"/>
          <w:szCs w:val="18"/>
        </w:rPr>
        <w:t>/64</w:t>
      </w:r>
    </w:p>
    <w:tbl>
      <w:tblPr>
        <w:tblStyle w:val="TableGrid"/>
        <w:tblW w:w="0" w:type="auto"/>
        <w:tblInd w:w="5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53"/>
        <w:gridCol w:w="4784"/>
      </w:tblGrid>
      <w:tr w:rsidR="005B4CC2" w:rsidRPr="006E1EBD" w14:paraId="40235D88" w14:textId="77777777" w:rsidTr="005B4CC2">
        <w:tc>
          <w:tcPr>
            <w:tcW w:w="5353" w:type="dxa"/>
            <w:hideMark/>
          </w:tcPr>
          <w:p w14:paraId="0273F07F" w14:textId="20A73E16" w:rsidR="005B4CC2" w:rsidRPr="006E1EBD" w:rsidRDefault="005B4CC2" w:rsidP="005B4CC2">
            <w:pPr>
              <w:pStyle w:val="Opes"/>
              <w:numPr>
                <w:ilvl w:val="1"/>
                <w:numId w:val="7"/>
              </w:numPr>
              <w:tabs>
                <w:tab w:val="clear" w:pos="851"/>
                <w:tab w:val="left" w:pos="1134"/>
              </w:tabs>
              <w:spacing w:line="240" w:lineRule="auto"/>
              <w:ind w:left="426"/>
              <w:rPr>
                <w:rFonts w:asciiTheme="minorHAnsi" w:hAnsiTheme="minorHAnsi" w:cstheme="minorHAnsi"/>
                <w:lang w:val="pt-PT"/>
              </w:rPr>
            </w:pPr>
            <w:r w:rsidRPr="006E1EBD">
              <w:rPr>
                <w:rFonts w:asciiTheme="minorHAnsi" w:hAnsiTheme="minorHAnsi" w:cstheme="minorHAnsi"/>
                <w:lang w:val="pt-PT"/>
              </w:rPr>
              <w:t xml:space="preserve">O endereço IPv6 </w:t>
            </w:r>
            <w:r w:rsidR="00AB4469" w:rsidRPr="006E1EBD">
              <w:rPr>
                <w:rFonts w:asciiTheme="minorHAnsi" w:hAnsiTheme="minorHAnsi" w:cstheme="minorHAnsi"/>
                <w:i/>
                <w:lang w:val="pt-PT"/>
              </w:rPr>
              <w:t xml:space="preserve">Global </w:t>
            </w:r>
            <w:proofErr w:type="spellStart"/>
            <w:r w:rsidR="00AB4469" w:rsidRPr="006E1EBD">
              <w:rPr>
                <w:rFonts w:asciiTheme="minorHAnsi" w:hAnsiTheme="minorHAnsi" w:cstheme="minorHAnsi"/>
                <w:i/>
                <w:lang w:val="pt-PT"/>
              </w:rPr>
              <w:t>Unicast</w:t>
            </w:r>
            <w:proofErr w:type="spellEnd"/>
            <w:r w:rsidR="00AB4469" w:rsidRPr="006E1EBD">
              <w:rPr>
                <w:rFonts w:asciiTheme="minorHAnsi" w:hAnsiTheme="minorHAnsi" w:cstheme="minorHAnsi"/>
                <w:lang w:val="pt-PT"/>
              </w:rPr>
              <w:t xml:space="preserve"> </w:t>
            </w:r>
            <w:r w:rsidRPr="006E1EBD">
              <w:rPr>
                <w:rFonts w:asciiTheme="minorHAnsi" w:hAnsiTheme="minorHAnsi" w:cstheme="minorHAnsi"/>
                <w:lang w:val="pt-PT"/>
              </w:rPr>
              <w:t>da máquina</w:t>
            </w:r>
          </w:p>
        </w:tc>
        <w:tc>
          <w:tcPr>
            <w:tcW w:w="478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4DDE83E" w14:textId="6DFCF3D3" w:rsidR="005B4CC2" w:rsidRPr="006E1EBD" w:rsidRDefault="00AB4469" w:rsidP="00CD130E">
            <w:pPr>
              <w:pStyle w:val="Opes"/>
              <w:numPr>
                <w:ilvl w:val="0"/>
                <w:numId w:val="0"/>
              </w:numPr>
              <w:spacing w:line="240" w:lineRule="auto"/>
              <w:ind w:left="1080"/>
              <w:rPr>
                <w:rFonts w:asciiTheme="minorHAnsi" w:hAnsiTheme="minorHAnsi" w:cstheme="minorHAnsi"/>
                <w:vanish/>
                <w:color w:val="FF0000"/>
                <w:lang w:val="pt-PT"/>
              </w:rPr>
            </w:pPr>
            <w:r w:rsidRPr="006E1EBD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3456:789</w:t>
            </w:r>
            <w:r w:rsidR="001D19CA" w:rsidRPr="006E1EBD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A</w:t>
            </w:r>
            <w:r w:rsidRPr="006E1EBD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:BCDE</w:t>
            </w:r>
            <w:r w:rsidR="005B4CC2" w:rsidRPr="006E1EBD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:0:</w:t>
            </w:r>
            <w:r w:rsidR="004C26DE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00</w:t>
            </w:r>
            <w:r w:rsidR="005B4CC2" w:rsidRPr="006E1EBD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45:FFFF:FEFE:78</w:t>
            </w:r>
            <w:r w:rsidR="00CD130E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6</w:t>
            </w:r>
            <w:r w:rsidR="005B4CC2" w:rsidRPr="006E1EBD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0</w:t>
            </w:r>
          </w:p>
        </w:tc>
      </w:tr>
      <w:tr w:rsidR="005B4CC2" w:rsidRPr="006E1EBD" w14:paraId="2198F5B4" w14:textId="77777777" w:rsidTr="005B4CC2">
        <w:tc>
          <w:tcPr>
            <w:tcW w:w="5353" w:type="dxa"/>
            <w:hideMark/>
          </w:tcPr>
          <w:p w14:paraId="27C7EE11" w14:textId="77777777" w:rsidR="005B4CC2" w:rsidRPr="006E1EBD" w:rsidRDefault="005B4CC2" w:rsidP="005B4CC2">
            <w:pPr>
              <w:pStyle w:val="Opes"/>
              <w:numPr>
                <w:ilvl w:val="1"/>
                <w:numId w:val="7"/>
              </w:numPr>
              <w:tabs>
                <w:tab w:val="clear" w:pos="851"/>
                <w:tab w:val="left" w:pos="1134"/>
              </w:tabs>
              <w:spacing w:line="240" w:lineRule="auto"/>
              <w:ind w:left="426"/>
              <w:rPr>
                <w:rFonts w:asciiTheme="minorHAnsi" w:hAnsiTheme="minorHAnsi" w:cstheme="minorHAnsi"/>
                <w:lang w:val="pt-PT"/>
              </w:rPr>
            </w:pPr>
            <w:r w:rsidRPr="006E1EBD">
              <w:rPr>
                <w:rFonts w:asciiTheme="minorHAnsi" w:hAnsiTheme="minorHAnsi" w:cstheme="minorHAnsi"/>
                <w:lang w:val="pt-PT"/>
              </w:rPr>
              <w:t xml:space="preserve">O endereço </w:t>
            </w:r>
            <w:r w:rsidRPr="006E1EBD">
              <w:rPr>
                <w:rFonts w:asciiTheme="minorHAnsi" w:hAnsiTheme="minorHAnsi" w:cstheme="minorHAnsi"/>
                <w:i/>
                <w:lang w:val="pt-PT"/>
              </w:rPr>
              <w:t>Link-Local</w:t>
            </w:r>
          </w:p>
        </w:tc>
        <w:tc>
          <w:tcPr>
            <w:tcW w:w="47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C04DCD7" w14:textId="151B908F" w:rsidR="005B4CC2" w:rsidRPr="006E1EBD" w:rsidRDefault="005B4CC2" w:rsidP="00CD130E">
            <w:pPr>
              <w:pStyle w:val="Opes"/>
              <w:numPr>
                <w:ilvl w:val="0"/>
                <w:numId w:val="0"/>
              </w:numPr>
              <w:spacing w:line="240" w:lineRule="auto"/>
              <w:ind w:left="1080"/>
              <w:rPr>
                <w:rFonts w:asciiTheme="minorHAnsi" w:hAnsiTheme="minorHAnsi" w:cstheme="minorHAnsi"/>
                <w:vanish/>
                <w:color w:val="FF0000"/>
                <w:lang w:val="pt-PT"/>
              </w:rPr>
            </w:pPr>
            <w:r w:rsidRPr="006E1EBD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FE80:</w:t>
            </w:r>
            <w:r w:rsidRPr="006E1EBD">
              <w:rPr>
                <w:rFonts w:asciiTheme="minorHAnsi" w:hAnsiTheme="minorHAnsi" w:cstheme="minorHAnsi"/>
                <w:vanish/>
                <w:color w:val="FF0000"/>
                <w:szCs w:val="18"/>
                <w:lang w:val="pt-PT"/>
              </w:rPr>
              <w:t>:</w:t>
            </w:r>
            <w:r w:rsidR="004C26DE">
              <w:rPr>
                <w:rFonts w:asciiTheme="minorHAnsi" w:hAnsiTheme="minorHAnsi" w:cstheme="minorHAnsi"/>
                <w:vanish/>
                <w:color w:val="FF0000"/>
                <w:szCs w:val="18"/>
                <w:lang w:val="pt-PT"/>
              </w:rPr>
              <w:t>00</w:t>
            </w:r>
            <w:r w:rsidRPr="006E1EBD">
              <w:rPr>
                <w:rFonts w:asciiTheme="minorHAnsi" w:hAnsiTheme="minorHAnsi" w:cstheme="minorHAnsi"/>
                <w:vanish/>
                <w:color w:val="FF0000"/>
                <w:szCs w:val="18"/>
                <w:lang w:val="pt-PT"/>
              </w:rPr>
              <w:t>45:FFFF:FEFE:78</w:t>
            </w:r>
            <w:r w:rsidR="00CD130E">
              <w:rPr>
                <w:rFonts w:asciiTheme="minorHAnsi" w:hAnsiTheme="minorHAnsi" w:cstheme="minorHAnsi"/>
                <w:vanish/>
                <w:color w:val="FF0000"/>
                <w:szCs w:val="18"/>
                <w:lang w:val="pt-PT"/>
              </w:rPr>
              <w:t>6</w:t>
            </w:r>
            <w:r w:rsidRPr="006E1EBD">
              <w:rPr>
                <w:rFonts w:asciiTheme="minorHAnsi" w:hAnsiTheme="minorHAnsi" w:cstheme="minorHAnsi"/>
                <w:vanish/>
                <w:color w:val="FF0000"/>
                <w:szCs w:val="18"/>
                <w:lang w:val="pt-PT"/>
              </w:rPr>
              <w:t>0</w:t>
            </w:r>
          </w:p>
        </w:tc>
      </w:tr>
      <w:tr w:rsidR="005B4CC2" w:rsidRPr="006E1EBD" w14:paraId="403ACB06" w14:textId="77777777" w:rsidTr="005B4CC2">
        <w:tc>
          <w:tcPr>
            <w:tcW w:w="5353" w:type="dxa"/>
            <w:hideMark/>
          </w:tcPr>
          <w:p w14:paraId="0416CCD1" w14:textId="478BF336" w:rsidR="005B4CC2" w:rsidRPr="006E1EBD" w:rsidRDefault="005B4CC2" w:rsidP="005B4CC2">
            <w:pPr>
              <w:pStyle w:val="Opes"/>
              <w:numPr>
                <w:ilvl w:val="1"/>
                <w:numId w:val="7"/>
              </w:numPr>
              <w:tabs>
                <w:tab w:val="clear" w:pos="851"/>
                <w:tab w:val="left" w:pos="1134"/>
              </w:tabs>
              <w:spacing w:line="240" w:lineRule="auto"/>
              <w:ind w:left="426"/>
              <w:rPr>
                <w:rFonts w:asciiTheme="minorHAnsi" w:hAnsiTheme="minorHAnsi" w:cstheme="minorHAnsi"/>
                <w:lang w:val="pt-PT"/>
              </w:rPr>
            </w:pPr>
            <w:r w:rsidRPr="006E1EBD">
              <w:rPr>
                <w:rFonts w:asciiTheme="minorHAnsi" w:hAnsiTheme="minorHAnsi" w:cstheme="minorHAnsi"/>
                <w:lang w:val="pt-PT"/>
              </w:rPr>
              <w:t>O</w:t>
            </w:r>
            <w:r w:rsidR="001D19CA" w:rsidRPr="006E1EBD">
              <w:rPr>
                <w:rFonts w:asciiTheme="minorHAnsi" w:hAnsiTheme="minorHAnsi" w:cstheme="minorHAnsi"/>
                <w:lang w:val="pt-PT"/>
              </w:rPr>
              <w:t>(s)</w:t>
            </w:r>
            <w:r w:rsidRPr="006E1EBD">
              <w:rPr>
                <w:rFonts w:asciiTheme="minorHAnsi" w:hAnsiTheme="minorHAnsi" w:cstheme="minorHAnsi"/>
                <w:lang w:val="pt-PT"/>
              </w:rPr>
              <w:t xml:space="preserve"> endereço</w:t>
            </w:r>
            <w:r w:rsidR="001D19CA" w:rsidRPr="006E1EBD">
              <w:rPr>
                <w:rFonts w:asciiTheme="minorHAnsi" w:hAnsiTheme="minorHAnsi" w:cstheme="minorHAnsi"/>
                <w:lang w:val="pt-PT"/>
              </w:rPr>
              <w:t>s</w:t>
            </w:r>
            <w:r w:rsidRPr="006E1EBD">
              <w:rPr>
                <w:rFonts w:asciiTheme="minorHAnsi" w:hAnsiTheme="minorHAnsi" w:cstheme="minorHAnsi"/>
                <w:lang w:val="pt-PT"/>
              </w:rPr>
              <w:t xml:space="preserve"> </w:t>
            </w:r>
            <w:proofErr w:type="spellStart"/>
            <w:r w:rsidRPr="006E1EBD">
              <w:rPr>
                <w:rFonts w:asciiTheme="minorHAnsi" w:hAnsiTheme="minorHAnsi" w:cstheme="minorHAnsi"/>
                <w:i/>
                <w:lang w:val="pt-PT"/>
              </w:rPr>
              <w:t>Solicite</w:t>
            </w:r>
            <w:r w:rsidR="001D19CA" w:rsidRPr="006E1EBD">
              <w:rPr>
                <w:rFonts w:asciiTheme="minorHAnsi" w:hAnsiTheme="minorHAnsi" w:cstheme="minorHAnsi"/>
                <w:i/>
                <w:lang w:val="pt-PT"/>
              </w:rPr>
              <w:t>d</w:t>
            </w:r>
            <w:proofErr w:type="spellEnd"/>
            <w:r w:rsidR="001D19CA" w:rsidRPr="006E1EBD">
              <w:rPr>
                <w:rFonts w:asciiTheme="minorHAnsi" w:hAnsiTheme="minorHAnsi" w:cstheme="minorHAnsi"/>
                <w:i/>
                <w:lang w:val="pt-PT"/>
              </w:rPr>
              <w:t xml:space="preserve">-Node </w:t>
            </w:r>
            <w:proofErr w:type="spellStart"/>
            <w:r w:rsidR="001D19CA" w:rsidRPr="006E1EBD">
              <w:rPr>
                <w:rFonts w:asciiTheme="minorHAnsi" w:hAnsiTheme="minorHAnsi" w:cstheme="minorHAnsi"/>
                <w:i/>
                <w:lang w:val="pt-PT"/>
              </w:rPr>
              <w:t>Multicast</w:t>
            </w:r>
            <w:proofErr w:type="spellEnd"/>
            <w:r w:rsidR="001D19CA" w:rsidRPr="006E1EBD">
              <w:rPr>
                <w:rFonts w:asciiTheme="minorHAnsi" w:hAnsiTheme="minorHAnsi" w:cstheme="minorHAnsi"/>
                <w:lang w:val="pt-PT"/>
              </w:rPr>
              <w:t xml:space="preserve"> (SNM) a usar</w:t>
            </w:r>
          </w:p>
        </w:tc>
        <w:tc>
          <w:tcPr>
            <w:tcW w:w="47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9BC19E8" w14:textId="64BEC45C" w:rsidR="005B4CC2" w:rsidRPr="006E1EBD" w:rsidRDefault="005B4CC2" w:rsidP="00CD130E">
            <w:pPr>
              <w:pStyle w:val="Opes"/>
              <w:numPr>
                <w:ilvl w:val="0"/>
                <w:numId w:val="0"/>
              </w:numPr>
              <w:spacing w:line="240" w:lineRule="auto"/>
              <w:ind w:left="1080"/>
              <w:rPr>
                <w:rFonts w:asciiTheme="minorHAnsi" w:hAnsiTheme="minorHAnsi" w:cstheme="minorHAnsi"/>
                <w:vanish/>
                <w:color w:val="FF0000"/>
                <w:lang w:val="pt-PT"/>
              </w:rPr>
            </w:pPr>
            <w:r w:rsidRPr="006E1EBD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FF02::1:FF</w:t>
            </w:r>
            <w:r w:rsidRPr="006E1EBD">
              <w:rPr>
                <w:rFonts w:asciiTheme="minorHAnsi" w:hAnsiTheme="minorHAnsi" w:cstheme="minorHAnsi"/>
                <w:vanish/>
                <w:color w:val="FF0000"/>
                <w:szCs w:val="18"/>
                <w:lang w:val="pt-PT"/>
              </w:rPr>
              <w:t>FE:78</w:t>
            </w:r>
            <w:r w:rsidR="00CD130E">
              <w:rPr>
                <w:rFonts w:asciiTheme="minorHAnsi" w:hAnsiTheme="minorHAnsi" w:cstheme="minorHAnsi"/>
                <w:vanish/>
                <w:color w:val="FF0000"/>
                <w:szCs w:val="18"/>
                <w:lang w:val="pt-PT"/>
              </w:rPr>
              <w:t>6</w:t>
            </w:r>
            <w:r w:rsidRPr="006E1EBD">
              <w:rPr>
                <w:rFonts w:asciiTheme="minorHAnsi" w:hAnsiTheme="minorHAnsi" w:cstheme="minorHAnsi"/>
                <w:vanish/>
                <w:color w:val="FF0000"/>
                <w:szCs w:val="18"/>
                <w:lang w:val="pt-PT"/>
              </w:rPr>
              <w:t>0</w:t>
            </w:r>
          </w:p>
        </w:tc>
      </w:tr>
      <w:tr w:rsidR="005B4CC2" w:rsidRPr="006E1EBD" w14:paraId="0274B7AC" w14:textId="77777777" w:rsidTr="005B4CC2">
        <w:tc>
          <w:tcPr>
            <w:tcW w:w="5353" w:type="dxa"/>
            <w:hideMark/>
          </w:tcPr>
          <w:p w14:paraId="2A8B74D5" w14:textId="77777777" w:rsidR="005B4CC2" w:rsidRPr="006E1EBD" w:rsidRDefault="005B4CC2" w:rsidP="005B4CC2">
            <w:pPr>
              <w:pStyle w:val="Opes"/>
              <w:numPr>
                <w:ilvl w:val="1"/>
                <w:numId w:val="7"/>
              </w:numPr>
              <w:tabs>
                <w:tab w:val="clear" w:pos="851"/>
                <w:tab w:val="left" w:pos="1134"/>
              </w:tabs>
              <w:spacing w:line="240" w:lineRule="auto"/>
              <w:ind w:left="426"/>
              <w:rPr>
                <w:rFonts w:asciiTheme="minorHAnsi" w:hAnsiTheme="minorHAnsi" w:cstheme="minorHAnsi"/>
                <w:lang w:val="pt-PT"/>
              </w:rPr>
            </w:pPr>
            <w:r w:rsidRPr="006E1EBD">
              <w:rPr>
                <w:rFonts w:asciiTheme="minorHAnsi" w:hAnsiTheme="minorHAnsi" w:cstheme="minorHAnsi"/>
                <w:lang w:val="pt-PT"/>
              </w:rPr>
              <w:t>O endereço MAC utilizado como destino do SNM</w:t>
            </w:r>
          </w:p>
        </w:tc>
        <w:tc>
          <w:tcPr>
            <w:tcW w:w="47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430DC614" w14:textId="18E723AC" w:rsidR="005B4CC2" w:rsidRPr="006E1EBD" w:rsidRDefault="005B4CC2" w:rsidP="00CD130E">
            <w:pPr>
              <w:pStyle w:val="Opes"/>
              <w:numPr>
                <w:ilvl w:val="0"/>
                <w:numId w:val="0"/>
              </w:numPr>
              <w:spacing w:line="240" w:lineRule="auto"/>
              <w:ind w:left="1080"/>
              <w:rPr>
                <w:rFonts w:asciiTheme="minorHAnsi" w:hAnsiTheme="minorHAnsi" w:cstheme="minorHAnsi"/>
                <w:vanish/>
                <w:color w:val="FF0000"/>
                <w:lang w:val="pt-PT"/>
              </w:rPr>
            </w:pPr>
            <w:r w:rsidRPr="006E1EBD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33:33:FF:FE:78:</w:t>
            </w:r>
            <w:r w:rsidR="00CD130E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6</w:t>
            </w:r>
            <w:r w:rsidRPr="006E1EBD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0</w:t>
            </w:r>
          </w:p>
        </w:tc>
      </w:tr>
      <w:tr w:rsidR="005B4CC2" w:rsidRPr="006E1EBD" w14:paraId="55DAC45C" w14:textId="77777777" w:rsidTr="005B4CC2">
        <w:tc>
          <w:tcPr>
            <w:tcW w:w="5353" w:type="dxa"/>
            <w:hideMark/>
          </w:tcPr>
          <w:p w14:paraId="52B7031F" w14:textId="77777777" w:rsidR="005B4CC2" w:rsidRPr="006E1EBD" w:rsidRDefault="005B4CC2" w:rsidP="005B4CC2">
            <w:pPr>
              <w:pStyle w:val="Opes"/>
              <w:numPr>
                <w:ilvl w:val="1"/>
                <w:numId w:val="7"/>
              </w:numPr>
              <w:tabs>
                <w:tab w:val="clear" w:pos="851"/>
                <w:tab w:val="left" w:pos="1134"/>
              </w:tabs>
              <w:spacing w:line="240" w:lineRule="auto"/>
              <w:ind w:left="426"/>
              <w:rPr>
                <w:rFonts w:asciiTheme="minorHAnsi" w:hAnsiTheme="minorHAnsi" w:cstheme="minorHAnsi"/>
                <w:lang w:val="pt-PT"/>
              </w:rPr>
            </w:pPr>
            <w:r w:rsidRPr="006E1EBD">
              <w:rPr>
                <w:rFonts w:asciiTheme="minorHAnsi" w:hAnsiTheme="minorHAnsi" w:cstheme="minorHAnsi"/>
                <w:lang w:val="pt-PT"/>
              </w:rPr>
              <w:t xml:space="preserve">Endereço nível 3 destino de uma mensagem </w:t>
            </w:r>
            <w:proofErr w:type="spellStart"/>
            <w:r w:rsidRPr="006E1EBD">
              <w:rPr>
                <w:rFonts w:asciiTheme="minorHAnsi" w:hAnsiTheme="minorHAnsi" w:cstheme="minorHAnsi"/>
                <w:i/>
                <w:lang w:val="pt-PT"/>
              </w:rPr>
              <w:t>Neighbour</w:t>
            </w:r>
            <w:proofErr w:type="spellEnd"/>
            <w:r w:rsidRPr="006E1EBD">
              <w:rPr>
                <w:rFonts w:asciiTheme="minorHAnsi" w:hAnsiTheme="minorHAnsi" w:cstheme="minorHAnsi"/>
                <w:i/>
                <w:lang w:val="pt-PT"/>
              </w:rPr>
              <w:t xml:space="preserve"> </w:t>
            </w:r>
            <w:proofErr w:type="spellStart"/>
            <w:r w:rsidRPr="006E1EBD">
              <w:rPr>
                <w:rFonts w:asciiTheme="minorHAnsi" w:hAnsiTheme="minorHAnsi" w:cstheme="minorHAnsi"/>
                <w:i/>
                <w:lang w:val="pt-PT"/>
              </w:rPr>
              <w:t>Solicitation</w:t>
            </w:r>
            <w:proofErr w:type="spellEnd"/>
            <w:r w:rsidRPr="006E1EBD">
              <w:rPr>
                <w:rFonts w:asciiTheme="minorHAnsi" w:hAnsiTheme="minorHAnsi" w:cstheme="minorHAnsi"/>
                <w:lang w:val="pt-PT"/>
              </w:rPr>
              <w:t xml:space="preserve"> enviada a esta máquina</w:t>
            </w:r>
          </w:p>
        </w:tc>
        <w:tc>
          <w:tcPr>
            <w:tcW w:w="47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1FF9A99" w14:textId="7F6A2867" w:rsidR="005B4CC2" w:rsidRPr="006E1EBD" w:rsidRDefault="005B4CC2" w:rsidP="00CD130E">
            <w:pPr>
              <w:pStyle w:val="Opes"/>
              <w:numPr>
                <w:ilvl w:val="0"/>
                <w:numId w:val="0"/>
              </w:numPr>
              <w:spacing w:line="240" w:lineRule="auto"/>
              <w:ind w:left="1080"/>
              <w:rPr>
                <w:rFonts w:asciiTheme="minorHAnsi" w:hAnsiTheme="minorHAnsi" w:cstheme="minorHAnsi"/>
                <w:vanish/>
                <w:color w:val="FF0000"/>
                <w:lang w:val="pt-PT"/>
              </w:rPr>
            </w:pPr>
            <w:r w:rsidRPr="006E1EBD">
              <w:rPr>
                <w:rFonts w:asciiTheme="minorHAnsi" w:hAnsiTheme="minorHAnsi" w:cstheme="minorHAnsi"/>
                <w:vanish/>
                <w:color w:val="FF0000"/>
                <w:lang w:val="pt-PT"/>
              </w:rPr>
              <w:t>FF02::1:FF</w:t>
            </w:r>
            <w:r w:rsidRPr="006E1EBD">
              <w:rPr>
                <w:rFonts w:asciiTheme="minorHAnsi" w:hAnsiTheme="minorHAnsi" w:cstheme="minorHAnsi"/>
                <w:vanish/>
                <w:color w:val="FF0000"/>
                <w:szCs w:val="18"/>
                <w:lang w:val="pt-PT"/>
              </w:rPr>
              <w:t>FE:78</w:t>
            </w:r>
            <w:r w:rsidR="00CD130E">
              <w:rPr>
                <w:rFonts w:asciiTheme="minorHAnsi" w:hAnsiTheme="minorHAnsi" w:cstheme="minorHAnsi"/>
                <w:vanish/>
                <w:color w:val="FF0000"/>
                <w:szCs w:val="18"/>
                <w:lang w:val="pt-PT"/>
              </w:rPr>
              <w:t>6</w:t>
            </w:r>
            <w:r w:rsidRPr="006E1EBD">
              <w:rPr>
                <w:rFonts w:asciiTheme="minorHAnsi" w:hAnsiTheme="minorHAnsi" w:cstheme="minorHAnsi"/>
                <w:vanish/>
                <w:color w:val="FF0000"/>
                <w:szCs w:val="18"/>
                <w:lang w:val="pt-PT"/>
              </w:rPr>
              <w:t>0</w:t>
            </w:r>
          </w:p>
        </w:tc>
      </w:tr>
    </w:tbl>
    <w:p w14:paraId="34F5FD3A" w14:textId="1B24C4B8" w:rsidR="009745A8" w:rsidRDefault="009745A8" w:rsidP="009745A8">
      <w:pPr>
        <w:pStyle w:val="Pergunta"/>
        <w:keepLines w:val="0"/>
        <w:numPr>
          <w:ilvl w:val="0"/>
          <w:numId w:val="0"/>
        </w:numPr>
        <w:tabs>
          <w:tab w:val="clear" w:pos="284"/>
        </w:tabs>
        <w:spacing w:after="60"/>
        <w:ind w:left="360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ab/>
      </w:r>
    </w:p>
    <w:p w14:paraId="17185294" w14:textId="77777777" w:rsidR="009745A8" w:rsidRDefault="009745A8">
      <w:pPr>
        <w:jc w:val="left"/>
        <w:rPr>
          <w:rFonts w:asciiTheme="minorHAnsi" w:eastAsia="Times New Roman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br w:type="page"/>
      </w:r>
    </w:p>
    <w:p w14:paraId="44ABE306" w14:textId="5C006B11" w:rsidR="005B4CC2" w:rsidRPr="006E1EBD" w:rsidRDefault="005B4CC2" w:rsidP="005B4CC2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 w:val="20"/>
          <w:szCs w:val="18"/>
        </w:rPr>
      </w:pPr>
      <w:r w:rsidRPr="006E1EBD">
        <w:rPr>
          <w:rFonts w:asciiTheme="minorHAnsi" w:hAnsiTheme="minorHAnsi" w:cs="Arial"/>
          <w:szCs w:val="18"/>
        </w:rPr>
        <w:lastRenderedPageBreak/>
        <w:t>Indique quais as afirmações correctas acerca do ICMPv6:</w:t>
      </w:r>
    </w:p>
    <w:p w14:paraId="113142B6" w14:textId="4D5E6B8E" w:rsidR="005B4CC2" w:rsidRPr="006E1EBD" w:rsidRDefault="00CD130E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V</w:t>
      </w:r>
      <w:r w:rsidR="00464AE5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 w:rsidR="005B4CC2" w:rsidRPr="006E1EBD">
        <w:rPr>
          <w:rFonts w:asciiTheme="minorHAnsi" w:hAnsiTheme="minorHAnsi"/>
          <w:lang w:val="pt-PT"/>
        </w:rPr>
        <w:t xml:space="preserve">O mecanismo de ARP em IPv4 foi substituído pelas mensagens de </w:t>
      </w:r>
      <w:proofErr w:type="spellStart"/>
      <w:r>
        <w:rPr>
          <w:rFonts w:asciiTheme="minorHAnsi" w:hAnsiTheme="minorHAnsi"/>
          <w:i/>
          <w:lang w:val="pt-PT"/>
        </w:rPr>
        <w:t>Neighbour</w:t>
      </w:r>
      <w:proofErr w:type="spellEnd"/>
      <w:r w:rsidR="005B4CC2" w:rsidRPr="006E1EBD">
        <w:rPr>
          <w:rFonts w:asciiTheme="minorHAnsi" w:hAnsiTheme="minorHAnsi"/>
          <w:i/>
          <w:lang w:val="pt-PT"/>
        </w:rPr>
        <w:t xml:space="preserve"> </w:t>
      </w:r>
      <w:proofErr w:type="spellStart"/>
      <w:r w:rsidR="005B4CC2" w:rsidRPr="006E1EBD">
        <w:rPr>
          <w:rFonts w:asciiTheme="minorHAnsi" w:hAnsiTheme="minorHAnsi"/>
          <w:i/>
          <w:lang w:val="pt-PT"/>
        </w:rPr>
        <w:t>Solicitation</w:t>
      </w:r>
      <w:proofErr w:type="spellEnd"/>
      <w:r w:rsidR="005B4CC2" w:rsidRPr="006E1EBD">
        <w:rPr>
          <w:rFonts w:asciiTheme="minorHAnsi" w:hAnsiTheme="minorHAnsi"/>
          <w:lang w:val="pt-PT"/>
        </w:rPr>
        <w:t xml:space="preserve"> e </w:t>
      </w:r>
      <w:proofErr w:type="spellStart"/>
      <w:r>
        <w:rPr>
          <w:rFonts w:asciiTheme="minorHAnsi" w:hAnsiTheme="minorHAnsi"/>
          <w:i/>
          <w:lang w:val="pt-PT"/>
        </w:rPr>
        <w:t>Neighbour</w:t>
      </w:r>
      <w:proofErr w:type="spellEnd"/>
      <w:r w:rsidR="005B4CC2" w:rsidRPr="006E1EBD">
        <w:rPr>
          <w:rFonts w:asciiTheme="minorHAnsi" w:hAnsiTheme="minorHAnsi"/>
          <w:i/>
          <w:lang w:val="pt-PT"/>
        </w:rPr>
        <w:t xml:space="preserve"> </w:t>
      </w:r>
      <w:proofErr w:type="spellStart"/>
      <w:r w:rsidR="005B4CC2" w:rsidRPr="006E1EBD">
        <w:rPr>
          <w:rFonts w:asciiTheme="minorHAnsi" w:hAnsiTheme="minorHAnsi"/>
          <w:i/>
          <w:lang w:val="pt-PT"/>
        </w:rPr>
        <w:t>Advertisement</w:t>
      </w:r>
      <w:proofErr w:type="spellEnd"/>
    </w:p>
    <w:p w14:paraId="29D8F851" w14:textId="4F62F1C2" w:rsidR="005B4CC2" w:rsidRPr="006E1EBD" w:rsidRDefault="00F66D2D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V</w:t>
      </w:r>
      <w:r w:rsidR="00464AE5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 w:rsidR="005B4CC2" w:rsidRPr="006E1EBD">
        <w:rPr>
          <w:rFonts w:asciiTheme="minorHAnsi" w:hAnsiTheme="minorHAnsi"/>
          <w:lang w:val="pt-PT"/>
        </w:rPr>
        <w:t xml:space="preserve">O mecanismo DAD é sempre utilizado por máquinas </w:t>
      </w:r>
      <w:r>
        <w:rPr>
          <w:rFonts w:asciiTheme="minorHAnsi" w:hAnsiTheme="minorHAnsi"/>
          <w:lang w:val="pt-PT"/>
        </w:rPr>
        <w:t>quando activam o endereçamento IPv6</w:t>
      </w:r>
    </w:p>
    <w:p w14:paraId="03BAF7BF" w14:textId="031A8FCC" w:rsidR="005B4CC2" w:rsidRPr="006E1EBD" w:rsidRDefault="00CD130E" w:rsidP="005B4CC2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V</w:t>
      </w:r>
      <w:r w:rsidR="00464AE5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 w:rsidR="005B4CC2" w:rsidRPr="006E1EBD">
        <w:rPr>
          <w:rFonts w:asciiTheme="minorHAnsi" w:hAnsiTheme="minorHAnsi"/>
          <w:lang w:val="pt-PT"/>
        </w:rPr>
        <w:t xml:space="preserve">As mensagens de </w:t>
      </w:r>
      <w:proofErr w:type="spellStart"/>
      <w:r w:rsidR="005B4CC2" w:rsidRPr="006E1EBD">
        <w:rPr>
          <w:rFonts w:asciiTheme="minorHAnsi" w:hAnsiTheme="minorHAnsi"/>
          <w:i/>
          <w:lang w:val="pt-PT"/>
        </w:rPr>
        <w:t>Neighbour</w:t>
      </w:r>
      <w:proofErr w:type="spellEnd"/>
      <w:r w:rsidR="005B4CC2" w:rsidRPr="006E1EBD">
        <w:rPr>
          <w:rFonts w:asciiTheme="minorHAnsi" w:hAnsiTheme="minorHAnsi"/>
          <w:i/>
          <w:lang w:val="pt-PT"/>
        </w:rPr>
        <w:t xml:space="preserve"> </w:t>
      </w:r>
      <w:proofErr w:type="spellStart"/>
      <w:r w:rsidR="005B4CC2" w:rsidRPr="006E1EBD">
        <w:rPr>
          <w:rFonts w:asciiTheme="minorHAnsi" w:hAnsiTheme="minorHAnsi"/>
          <w:i/>
          <w:lang w:val="pt-PT"/>
        </w:rPr>
        <w:t>Solicitation</w:t>
      </w:r>
      <w:proofErr w:type="spellEnd"/>
      <w:r w:rsidR="005B4CC2" w:rsidRPr="006E1EBD">
        <w:rPr>
          <w:rFonts w:asciiTheme="minorHAnsi" w:hAnsiTheme="minorHAnsi"/>
          <w:lang w:val="pt-PT"/>
        </w:rPr>
        <w:t xml:space="preserve"> </w:t>
      </w:r>
      <w:r>
        <w:rPr>
          <w:rFonts w:asciiTheme="minorHAnsi" w:hAnsiTheme="minorHAnsi"/>
          <w:lang w:val="pt-PT"/>
        </w:rPr>
        <w:t>são enviadas para</w:t>
      </w:r>
      <w:r w:rsidR="005B4CC2" w:rsidRPr="006E1EBD">
        <w:rPr>
          <w:rFonts w:asciiTheme="minorHAnsi" w:hAnsiTheme="minorHAnsi"/>
          <w:lang w:val="pt-PT"/>
        </w:rPr>
        <w:t xml:space="preserve"> o endereço </w:t>
      </w:r>
      <w:proofErr w:type="spellStart"/>
      <w:r w:rsidR="005B4CC2" w:rsidRPr="006E1EBD">
        <w:rPr>
          <w:rFonts w:asciiTheme="minorHAnsi" w:hAnsiTheme="minorHAnsi"/>
          <w:i/>
          <w:lang w:val="pt-PT"/>
        </w:rPr>
        <w:t>Solicited</w:t>
      </w:r>
      <w:proofErr w:type="spellEnd"/>
      <w:r w:rsidR="005B4CC2" w:rsidRPr="006E1EBD">
        <w:rPr>
          <w:rFonts w:asciiTheme="minorHAnsi" w:hAnsiTheme="minorHAnsi"/>
          <w:i/>
          <w:lang w:val="pt-PT"/>
        </w:rPr>
        <w:t xml:space="preserve"> Node</w:t>
      </w:r>
      <w:r w:rsidR="005B4CC2" w:rsidRPr="006E1EBD">
        <w:rPr>
          <w:rFonts w:asciiTheme="minorHAnsi" w:hAnsiTheme="minorHAnsi"/>
          <w:lang w:val="pt-PT"/>
        </w:rPr>
        <w:t xml:space="preserve"> </w:t>
      </w:r>
      <w:r>
        <w:rPr>
          <w:rFonts w:asciiTheme="minorHAnsi" w:hAnsiTheme="minorHAnsi"/>
          <w:lang w:val="pt-PT"/>
        </w:rPr>
        <w:t>do destino</w:t>
      </w:r>
    </w:p>
    <w:p w14:paraId="19F3D1F3" w14:textId="584C3FF3" w:rsidR="007068B3" w:rsidRPr="009745A8" w:rsidRDefault="00D90E91" w:rsidP="009745A8">
      <w:pPr>
        <w:pStyle w:val="Opes"/>
        <w:numPr>
          <w:ilvl w:val="0"/>
          <w:numId w:val="25"/>
        </w:numPr>
        <w:tabs>
          <w:tab w:val="clear" w:pos="927"/>
          <w:tab w:val="num" w:pos="1080"/>
        </w:tabs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F</w:t>
      </w:r>
      <w:r w:rsidR="00464AE5" w:rsidRPr="006E1EBD">
        <w:rPr>
          <w:rFonts w:asciiTheme="minorHAnsi" w:hAnsiTheme="minorHAnsi"/>
          <w:vanish/>
          <w:color w:val="FF0000"/>
          <w:lang w:val="pt-PT"/>
        </w:rPr>
        <w:t xml:space="preserve"> </w:t>
      </w:r>
      <w:r w:rsidR="005B4CC2" w:rsidRPr="006E1EBD">
        <w:rPr>
          <w:rFonts w:asciiTheme="minorHAnsi" w:hAnsiTheme="minorHAnsi"/>
          <w:lang w:val="pt-PT"/>
        </w:rPr>
        <w:t>No processo de autoconfiguração</w:t>
      </w:r>
      <w:r w:rsidR="006C6A7D" w:rsidRPr="006E1EBD">
        <w:rPr>
          <w:rFonts w:asciiTheme="minorHAnsi" w:hAnsiTheme="minorHAnsi"/>
          <w:lang w:val="pt-PT"/>
        </w:rPr>
        <w:t xml:space="preserve"> de um equipamento</w:t>
      </w:r>
      <w:r>
        <w:rPr>
          <w:rFonts w:asciiTheme="minorHAnsi" w:hAnsiTheme="minorHAnsi"/>
          <w:lang w:val="pt-PT"/>
        </w:rPr>
        <w:t xml:space="preserve"> numa rede onde não existem </w:t>
      </w:r>
      <w:proofErr w:type="gramStart"/>
      <w:r>
        <w:rPr>
          <w:rFonts w:asciiTheme="minorHAnsi" w:hAnsiTheme="minorHAnsi"/>
          <w:i/>
          <w:lang w:val="pt-PT"/>
        </w:rPr>
        <w:t>ro</w:t>
      </w:r>
      <w:r w:rsidR="0081038D">
        <w:rPr>
          <w:rFonts w:asciiTheme="minorHAnsi" w:hAnsiTheme="minorHAnsi"/>
          <w:i/>
          <w:lang w:val="pt-PT"/>
        </w:rPr>
        <w:t>u</w:t>
      </w:r>
      <w:r>
        <w:rPr>
          <w:rFonts w:asciiTheme="minorHAnsi" w:hAnsiTheme="minorHAnsi"/>
          <w:i/>
          <w:lang w:val="pt-PT"/>
        </w:rPr>
        <w:t>ters</w:t>
      </w:r>
      <w:proofErr w:type="gramEnd"/>
      <w:r>
        <w:rPr>
          <w:rFonts w:asciiTheme="minorHAnsi" w:hAnsiTheme="minorHAnsi"/>
          <w:lang w:val="pt-PT"/>
        </w:rPr>
        <w:t xml:space="preserve"> o DAD é executado duas vezes</w:t>
      </w:r>
    </w:p>
    <w:p w14:paraId="7D96A511" w14:textId="3860483C" w:rsidR="007068B3" w:rsidRPr="007068B3" w:rsidRDefault="003E7FBB" w:rsidP="007068B3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 xml:space="preserve">[E] </w:t>
      </w:r>
      <w:r w:rsidR="007068B3" w:rsidRPr="007068B3">
        <w:rPr>
          <w:rFonts w:asciiTheme="minorHAnsi" w:hAnsiTheme="minorHAnsi" w:cs="Arial"/>
          <w:szCs w:val="18"/>
        </w:rPr>
        <w:t>Considere as mensagens IPv6:</w:t>
      </w:r>
    </w:p>
    <w:p w14:paraId="174778E3" w14:textId="23557628" w:rsidR="007068B3" w:rsidRPr="003823A1" w:rsidRDefault="007068B3" w:rsidP="007068B3">
      <w:pPr>
        <w:keepLines/>
        <w:numPr>
          <w:ilvl w:val="0"/>
          <w:numId w:val="8"/>
        </w:numPr>
        <w:rPr>
          <w:rFonts w:asciiTheme="minorHAnsi" w:hAnsiTheme="minorHAnsi"/>
        </w:rPr>
      </w:pPr>
      <w:r>
        <w:rPr>
          <w:rFonts w:asciiTheme="minorHAnsi" w:hAnsiTheme="minorHAnsi"/>
          <w:vanish/>
          <w:color w:val="FF0000"/>
        </w:rPr>
        <w:t xml:space="preserve">V </w:t>
      </w:r>
      <w:r w:rsidRPr="003823A1">
        <w:rPr>
          <w:rFonts w:asciiTheme="minorHAnsi" w:hAnsiTheme="minorHAnsi"/>
        </w:rPr>
        <w:t xml:space="preserve">O campo </w:t>
      </w:r>
      <w:proofErr w:type="spellStart"/>
      <w:r w:rsidRPr="003823A1">
        <w:rPr>
          <w:rFonts w:asciiTheme="minorHAnsi" w:hAnsiTheme="minorHAnsi"/>
          <w:i/>
        </w:rPr>
        <w:t>flow</w:t>
      </w:r>
      <w:proofErr w:type="spellEnd"/>
      <w:r w:rsidRPr="003823A1">
        <w:rPr>
          <w:rFonts w:asciiTheme="minorHAnsi" w:hAnsiTheme="minorHAnsi"/>
          <w:i/>
        </w:rPr>
        <w:t xml:space="preserve"> </w:t>
      </w:r>
      <w:proofErr w:type="spellStart"/>
      <w:r w:rsidRPr="003823A1">
        <w:rPr>
          <w:rFonts w:asciiTheme="minorHAnsi" w:hAnsiTheme="minorHAnsi"/>
          <w:i/>
        </w:rPr>
        <w:t>label</w:t>
      </w:r>
      <w:proofErr w:type="spellEnd"/>
      <w:r w:rsidRPr="003823A1">
        <w:rPr>
          <w:rFonts w:asciiTheme="minorHAnsi" w:hAnsiTheme="minorHAnsi"/>
        </w:rPr>
        <w:t xml:space="preserve"> permite identificar múltiplos pacotes referentes ao mesmo fluxo </w:t>
      </w:r>
    </w:p>
    <w:p w14:paraId="2BF54BBF" w14:textId="49A4B2BF" w:rsidR="007068B3" w:rsidRPr="003823A1" w:rsidRDefault="00F66D2D" w:rsidP="007068B3">
      <w:pPr>
        <w:keepLines/>
        <w:numPr>
          <w:ilvl w:val="0"/>
          <w:numId w:val="8"/>
        </w:numPr>
        <w:rPr>
          <w:rFonts w:asciiTheme="minorHAnsi" w:hAnsiTheme="minorHAnsi"/>
        </w:rPr>
      </w:pPr>
      <w:r>
        <w:rPr>
          <w:rFonts w:asciiTheme="minorHAnsi" w:hAnsiTheme="minorHAnsi"/>
          <w:vanish/>
          <w:color w:val="FF0000"/>
        </w:rPr>
        <w:t>F</w:t>
      </w:r>
      <w:r w:rsidRPr="006E1EBD">
        <w:rPr>
          <w:rFonts w:asciiTheme="minorHAnsi" w:hAnsiTheme="minorHAnsi"/>
          <w:vanish/>
          <w:color w:val="FF0000"/>
        </w:rPr>
        <w:t xml:space="preserve"> </w:t>
      </w:r>
      <w:r w:rsidR="007068B3" w:rsidRPr="003823A1">
        <w:rPr>
          <w:rFonts w:asciiTheme="minorHAnsi" w:hAnsiTheme="minorHAnsi"/>
        </w:rPr>
        <w:t xml:space="preserve">O cabeçalho opcional </w:t>
      </w:r>
      <w:proofErr w:type="spellStart"/>
      <w:r w:rsidR="007068B3" w:rsidRPr="0081038D">
        <w:rPr>
          <w:rFonts w:asciiTheme="minorHAnsi" w:hAnsiTheme="minorHAnsi"/>
          <w:i/>
        </w:rPr>
        <w:t>Jumbogram</w:t>
      </w:r>
      <w:proofErr w:type="spellEnd"/>
      <w:r w:rsidR="007068B3" w:rsidRPr="003823A1">
        <w:rPr>
          <w:rFonts w:asciiTheme="minorHAnsi" w:hAnsiTheme="minorHAnsi"/>
        </w:rPr>
        <w:t xml:space="preserve"> permite o envio de múltiplos pacotes TCP e/ou UDP no mesmo pacote IP</w:t>
      </w:r>
    </w:p>
    <w:p w14:paraId="7C67A976" w14:textId="50C5E10F" w:rsidR="007068B3" w:rsidRPr="003823A1" w:rsidRDefault="00F66D2D" w:rsidP="007068B3">
      <w:pPr>
        <w:keepLines/>
        <w:numPr>
          <w:ilvl w:val="0"/>
          <w:numId w:val="8"/>
        </w:numPr>
        <w:rPr>
          <w:rFonts w:asciiTheme="minorHAnsi" w:hAnsiTheme="minorHAnsi"/>
        </w:rPr>
      </w:pPr>
      <w:r>
        <w:rPr>
          <w:rFonts w:asciiTheme="minorHAnsi" w:hAnsiTheme="minorHAnsi"/>
          <w:vanish/>
          <w:color w:val="FF0000"/>
        </w:rPr>
        <w:t>F</w:t>
      </w:r>
      <w:r w:rsidRPr="006E1EBD">
        <w:rPr>
          <w:rFonts w:asciiTheme="minorHAnsi" w:hAnsiTheme="minorHAnsi"/>
          <w:vanish/>
          <w:color w:val="FF0000"/>
        </w:rPr>
        <w:t xml:space="preserve"> </w:t>
      </w:r>
      <w:r w:rsidR="007068B3" w:rsidRPr="003823A1">
        <w:rPr>
          <w:rFonts w:asciiTheme="minorHAnsi" w:hAnsiTheme="minorHAnsi"/>
        </w:rPr>
        <w:t>O campo de endereço destino ou origem pode ter dimensão variável consoante a simplificação usada no endereço</w:t>
      </w:r>
    </w:p>
    <w:p w14:paraId="2FDD1438" w14:textId="5257DF94" w:rsidR="007068B3" w:rsidRDefault="00F66D2D" w:rsidP="007068B3">
      <w:pPr>
        <w:keepLines/>
        <w:numPr>
          <w:ilvl w:val="0"/>
          <w:numId w:val="8"/>
        </w:numPr>
        <w:rPr>
          <w:rFonts w:asciiTheme="minorHAnsi" w:hAnsiTheme="minorHAnsi"/>
        </w:rPr>
      </w:pPr>
      <w:r>
        <w:rPr>
          <w:rFonts w:asciiTheme="minorHAnsi" w:hAnsiTheme="minorHAnsi"/>
          <w:vanish/>
          <w:color w:val="FF0000"/>
        </w:rPr>
        <w:t>F</w:t>
      </w:r>
      <w:r w:rsidRPr="006E1EBD">
        <w:rPr>
          <w:rFonts w:asciiTheme="minorHAnsi" w:hAnsiTheme="minorHAnsi"/>
          <w:vanish/>
          <w:color w:val="FF0000"/>
        </w:rPr>
        <w:t xml:space="preserve"> </w:t>
      </w:r>
      <w:r w:rsidR="007068B3" w:rsidRPr="003823A1">
        <w:rPr>
          <w:rFonts w:asciiTheme="minorHAnsi" w:hAnsiTheme="minorHAnsi"/>
        </w:rPr>
        <w:t xml:space="preserve">Em TCP sobre IPv6 o campo </w:t>
      </w:r>
      <w:proofErr w:type="spellStart"/>
      <w:r w:rsidR="007068B3" w:rsidRPr="0081038D">
        <w:rPr>
          <w:rFonts w:asciiTheme="minorHAnsi" w:hAnsiTheme="minorHAnsi"/>
          <w:i/>
        </w:rPr>
        <w:t>Next</w:t>
      </w:r>
      <w:proofErr w:type="spellEnd"/>
      <w:r w:rsidR="007068B3" w:rsidRPr="0081038D">
        <w:rPr>
          <w:rFonts w:asciiTheme="minorHAnsi" w:hAnsiTheme="minorHAnsi"/>
          <w:i/>
        </w:rPr>
        <w:t xml:space="preserve"> </w:t>
      </w:r>
      <w:proofErr w:type="spellStart"/>
      <w:r w:rsidR="007068B3" w:rsidRPr="0081038D">
        <w:rPr>
          <w:rFonts w:asciiTheme="minorHAnsi" w:hAnsiTheme="minorHAnsi"/>
          <w:i/>
        </w:rPr>
        <w:t>Header</w:t>
      </w:r>
      <w:proofErr w:type="spellEnd"/>
      <w:r w:rsidR="007068B3" w:rsidRPr="003823A1">
        <w:rPr>
          <w:rFonts w:asciiTheme="minorHAnsi" w:hAnsiTheme="minorHAnsi"/>
        </w:rPr>
        <w:t xml:space="preserve"> indica qual o protoco</w:t>
      </w:r>
      <w:r w:rsidR="007068B3">
        <w:rPr>
          <w:rFonts w:asciiTheme="minorHAnsi" w:hAnsiTheme="minorHAnsi"/>
        </w:rPr>
        <w:t>lo da camada de aplicação usado</w:t>
      </w:r>
    </w:p>
    <w:p w14:paraId="48BDD8D2" w14:textId="76B28192" w:rsidR="00950FBE" w:rsidRDefault="00950FBE" w:rsidP="00950FBE">
      <w:pPr>
        <w:pStyle w:val="Pergunta"/>
        <w:keepLines w:val="0"/>
        <w:numPr>
          <w:ilvl w:val="0"/>
          <w:numId w:val="7"/>
        </w:numPr>
        <w:tabs>
          <w:tab w:val="clear" w:pos="284"/>
          <w:tab w:val="num" w:pos="709"/>
        </w:tabs>
        <w:spacing w:after="60"/>
        <w:ind w:left="567" w:hanging="567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 xml:space="preserve">Em relação à rede IPv6 ilustrada abaixo, na situação inicial em que todos os equipamentos já realizaram a </w:t>
      </w:r>
      <w:proofErr w:type="spellStart"/>
      <w:r>
        <w:rPr>
          <w:rFonts w:asciiTheme="minorHAnsi" w:hAnsiTheme="minorHAnsi" w:cs="Arial"/>
          <w:szCs w:val="18"/>
        </w:rPr>
        <w:t>auto-configuração</w:t>
      </w:r>
      <w:proofErr w:type="spellEnd"/>
      <w:r>
        <w:rPr>
          <w:rFonts w:asciiTheme="minorHAnsi" w:hAnsiTheme="minorHAnsi" w:cs="Arial"/>
          <w:szCs w:val="18"/>
        </w:rPr>
        <w:t xml:space="preserve"> baseada em EUI-64 e têm a </w:t>
      </w:r>
      <w:proofErr w:type="spellStart"/>
      <w:r>
        <w:rPr>
          <w:rFonts w:asciiTheme="minorHAnsi" w:hAnsiTheme="minorHAnsi" w:cs="Arial"/>
          <w:i/>
          <w:szCs w:val="18"/>
        </w:rPr>
        <w:t>neighbour</w:t>
      </w:r>
      <w:proofErr w:type="spellEnd"/>
      <w:r>
        <w:rPr>
          <w:rFonts w:asciiTheme="minorHAnsi" w:hAnsiTheme="minorHAnsi" w:cs="Arial"/>
          <w:i/>
          <w:szCs w:val="18"/>
        </w:rPr>
        <w:t xml:space="preserve"> cache</w:t>
      </w:r>
      <w:r>
        <w:rPr>
          <w:rFonts w:asciiTheme="minorHAnsi" w:hAnsiTheme="minorHAnsi" w:cs="Arial"/>
          <w:szCs w:val="18"/>
        </w:rPr>
        <w:t xml:space="preserve"> vazia, que mensagens vão passar na rede quando na máquina do lado direito for executado o comando “</w:t>
      </w:r>
      <w:proofErr w:type="spellStart"/>
      <w:r>
        <w:rPr>
          <w:rFonts w:asciiTheme="minorHAnsi" w:hAnsiTheme="minorHAnsi" w:cs="Arial"/>
          <w:szCs w:val="18"/>
        </w:rPr>
        <w:t>ping</w:t>
      </w:r>
      <w:proofErr w:type="spellEnd"/>
      <w:r>
        <w:rPr>
          <w:rFonts w:asciiTheme="minorHAnsi" w:hAnsiTheme="minorHAnsi" w:cs="Arial"/>
          <w:szCs w:val="18"/>
        </w:rPr>
        <w:t xml:space="preserve"> </w:t>
      </w:r>
      <w:r w:rsidR="00EC4C4B">
        <w:rPr>
          <w:rFonts w:asciiTheme="minorHAnsi" w:hAnsiTheme="minorHAnsi" w:cs="Arial"/>
          <w:szCs w:val="18"/>
        </w:rPr>
        <w:t>–</w:t>
      </w:r>
      <w:proofErr w:type="gramStart"/>
      <w:r w:rsidR="00EC4C4B">
        <w:rPr>
          <w:rFonts w:asciiTheme="minorHAnsi" w:hAnsiTheme="minorHAnsi" w:cs="Arial"/>
          <w:szCs w:val="18"/>
        </w:rPr>
        <w:t>c</w:t>
      </w:r>
      <w:proofErr w:type="gramEnd"/>
      <w:r w:rsidR="00EC4C4B">
        <w:rPr>
          <w:rFonts w:asciiTheme="minorHAnsi" w:hAnsiTheme="minorHAnsi" w:cs="Arial"/>
          <w:szCs w:val="18"/>
        </w:rPr>
        <w:t xml:space="preserve"> 1 </w:t>
      </w:r>
      <w:r>
        <w:rPr>
          <w:rFonts w:asciiTheme="minorHAnsi" w:hAnsiTheme="minorHAnsi" w:cs="Arial"/>
          <w:szCs w:val="18"/>
        </w:rPr>
        <w:t>2001:690:2008:1:0001:02FF:FE03:0405”</w:t>
      </w:r>
    </w:p>
    <w:p w14:paraId="3633B992" w14:textId="6E1ABA95" w:rsidR="00950FBE" w:rsidRPr="009246BD" w:rsidRDefault="00292559" w:rsidP="00950FBE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cs="Times New Roman"/>
          <w:noProof/>
        </w:rPr>
        <w:pict w14:anchorId="45B288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236.5pt;margin-top:1.65pt;width:303.2pt;height:96.35pt;z-index:251659264;mso-position-horizontal-relative:text;mso-position-vertical-relative:text">
            <v:imagedata r:id="rId9" o:title=""/>
            <w10:wrap type="square"/>
          </v:shape>
          <o:OLEObject Type="Embed" ProgID="Visio.Drawing.11" ShapeID="_x0000_s1029" DrawAspect="Content" ObjectID="_1497192470" r:id="rId10"/>
        </w:pict>
      </w:r>
      <w:r w:rsidR="00F66D2D">
        <w:rPr>
          <w:rFonts w:asciiTheme="minorHAnsi" w:hAnsiTheme="minorHAnsi"/>
          <w:vanish/>
          <w:color w:val="FF0000"/>
          <w:lang w:val="pt-PT"/>
        </w:rPr>
        <w:t>V</w:t>
      </w:r>
      <w:r w:rsidR="00EC4C4B">
        <w:rPr>
          <w:rFonts w:asciiTheme="minorHAnsi" w:hAnsiTheme="minorHAnsi"/>
          <w:vanish/>
          <w:color w:val="FF0000"/>
          <w:lang w:val="pt-PT"/>
        </w:rPr>
        <w:t xml:space="preserve"> </w:t>
      </w:r>
      <w:r w:rsidR="00950FBE" w:rsidRPr="00544278">
        <w:rPr>
          <w:rFonts w:asciiTheme="minorHAnsi" w:hAnsiTheme="minorHAnsi"/>
          <w:lang w:val="pt-PT"/>
        </w:rPr>
        <w:t xml:space="preserve">A primeira será um </w:t>
      </w:r>
      <w:proofErr w:type="spellStart"/>
      <w:r w:rsidR="00950FBE">
        <w:rPr>
          <w:rFonts w:asciiTheme="minorHAnsi" w:hAnsiTheme="minorHAnsi"/>
          <w:i/>
          <w:lang w:val="pt-PT"/>
        </w:rPr>
        <w:t>neighbour</w:t>
      </w:r>
      <w:proofErr w:type="spellEnd"/>
      <w:r w:rsidR="00950FBE" w:rsidRPr="001E5672">
        <w:rPr>
          <w:rFonts w:asciiTheme="minorHAnsi" w:hAnsiTheme="minorHAnsi"/>
          <w:i/>
          <w:lang w:val="pt-PT"/>
        </w:rPr>
        <w:t xml:space="preserve"> </w:t>
      </w:r>
      <w:proofErr w:type="spellStart"/>
      <w:r w:rsidR="00950FBE" w:rsidRPr="001E5672">
        <w:rPr>
          <w:rFonts w:asciiTheme="minorHAnsi" w:hAnsiTheme="minorHAnsi"/>
          <w:i/>
          <w:lang w:val="pt-PT"/>
        </w:rPr>
        <w:t>solicitation</w:t>
      </w:r>
      <w:proofErr w:type="spellEnd"/>
    </w:p>
    <w:p w14:paraId="7962E23D" w14:textId="6168CE10" w:rsidR="00950FBE" w:rsidRPr="00544278" w:rsidRDefault="00EC4C4B" w:rsidP="00950FBE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F</w:t>
      </w:r>
      <w:r>
        <w:rPr>
          <w:rFonts w:asciiTheme="minorHAnsi" w:hAnsiTheme="minorHAnsi"/>
          <w:vanish/>
          <w:color w:val="FF0000"/>
          <w:lang w:val="pt-PT"/>
        </w:rPr>
        <w:t xml:space="preserve"> </w:t>
      </w:r>
      <w:r w:rsidR="00950FBE">
        <w:rPr>
          <w:rFonts w:asciiTheme="minorHAnsi" w:hAnsiTheme="minorHAnsi"/>
          <w:lang w:val="pt-PT"/>
        </w:rPr>
        <w:t xml:space="preserve">A segunda será um </w:t>
      </w:r>
      <w:proofErr w:type="gramStart"/>
      <w:r w:rsidR="00950FBE" w:rsidRPr="00C9217D">
        <w:rPr>
          <w:rFonts w:asciiTheme="minorHAnsi" w:hAnsiTheme="minorHAnsi"/>
          <w:i/>
          <w:lang w:val="pt-PT"/>
        </w:rPr>
        <w:t>router</w:t>
      </w:r>
      <w:proofErr w:type="gramEnd"/>
      <w:r w:rsidR="00950FBE" w:rsidRPr="00C9217D">
        <w:rPr>
          <w:rFonts w:asciiTheme="minorHAnsi" w:hAnsiTheme="minorHAnsi"/>
          <w:i/>
          <w:lang w:val="pt-PT"/>
        </w:rPr>
        <w:t xml:space="preserve"> </w:t>
      </w:r>
      <w:proofErr w:type="spellStart"/>
      <w:r w:rsidR="00950FBE" w:rsidRPr="00C9217D">
        <w:rPr>
          <w:rFonts w:asciiTheme="minorHAnsi" w:hAnsiTheme="minorHAnsi"/>
          <w:i/>
          <w:lang w:val="pt-PT"/>
        </w:rPr>
        <w:t>advertise</w:t>
      </w:r>
      <w:r w:rsidR="00950FBE">
        <w:rPr>
          <w:rFonts w:asciiTheme="minorHAnsi" w:hAnsiTheme="minorHAnsi"/>
          <w:i/>
          <w:lang w:val="pt-PT"/>
        </w:rPr>
        <w:t>me</w:t>
      </w:r>
      <w:r w:rsidR="00950FBE" w:rsidRPr="00C9217D">
        <w:rPr>
          <w:rFonts w:asciiTheme="minorHAnsi" w:hAnsiTheme="minorHAnsi"/>
          <w:i/>
          <w:lang w:val="pt-PT"/>
        </w:rPr>
        <w:t>nt</w:t>
      </w:r>
      <w:proofErr w:type="spellEnd"/>
    </w:p>
    <w:p w14:paraId="618E33F2" w14:textId="31F1D70E" w:rsidR="00950FBE" w:rsidRPr="00544278" w:rsidRDefault="00EC4C4B" w:rsidP="00950FBE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950FBE" w:rsidRPr="00544278">
        <w:rPr>
          <w:rFonts w:asciiTheme="minorHAnsi" w:hAnsiTheme="minorHAnsi"/>
          <w:lang w:val="pt-PT"/>
        </w:rPr>
        <w:t xml:space="preserve">A terceira será um ICMPv6 </w:t>
      </w:r>
      <w:proofErr w:type="spellStart"/>
      <w:r w:rsidR="00950FBE" w:rsidRPr="001E5672">
        <w:rPr>
          <w:rFonts w:asciiTheme="minorHAnsi" w:hAnsiTheme="minorHAnsi"/>
          <w:i/>
          <w:lang w:val="pt-PT"/>
        </w:rPr>
        <w:t>echo</w:t>
      </w:r>
      <w:proofErr w:type="spellEnd"/>
      <w:r w:rsidR="00950FBE" w:rsidRPr="001E5672">
        <w:rPr>
          <w:rFonts w:asciiTheme="minorHAnsi" w:hAnsiTheme="minorHAnsi"/>
          <w:i/>
          <w:lang w:val="pt-PT"/>
        </w:rPr>
        <w:t xml:space="preserve"> </w:t>
      </w:r>
      <w:proofErr w:type="spellStart"/>
      <w:r w:rsidR="00950FBE" w:rsidRPr="001E5672">
        <w:rPr>
          <w:rFonts w:asciiTheme="minorHAnsi" w:hAnsiTheme="minorHAnsi"/>
          <w:i/>
          <w:lang w:val="pt-PT"/>
        </w:rPr>
        <w:t>request</w:t>
      </w:r>
      <w:proofErr w:type="spellEnd"/>
    </w:p>
    <w:p w14:paraId="276BB96F" w14:textId="52F0713A" w:rsidR="00950FBE" w:rsidRPr="00544278" w:rsidRDefault="00EC4C4B" w:rsidP="00950FBE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950FBE" w:rsidRPr="00544278">
        <w:rPr>
          <w:rFonts w:asciiTheme="minorHAnsi" w:hAnsiTheme="minorHAnsi"/>
          <w:lang w:val="pt-PT"/>
        </w:rPr>
        <w:t xml:space="preserve">A quarta será um </w:t>
      </w:r>
      <w:proofErr w:type="spellStart"/>
      <w:r w:rsidR="00950FBE" w:rsidRPr="001E5672">
        <w:rPr>
          <w:rFonts w:asciiTheme="minorHAnsi" w:hAnsiTheme="minorHAnsi"/>
          <w:i/>
          <w:lang w:val="pt-PT"/>
        </w:rPr>
        <w:t>neighbour</w:t>
      </w:r>
      <w:proofErr w:type="spellEnd"/>
      <w:r w:rsidR="00950FBE" w:rsidRPr="001E5672">
        <w:rPr>
          <w:rFonts w:asciiTheme="minorHAnsi" w:hAnsiTheme="minorHAnsi"/>
          <w:i/>
          <w:lang w:val="pt-PT"/>
        </w:rPr>
        <w:t xml:space="preserve"> </w:t>
      </w:r>
      <w:proofErr w:type="spellStart"/>
      <w:r w:rsidR="00950FBE" w:rsidRPr="001E5672">
        <w:rPr>
          <w:rFonts w:asciiTheme="minorHAnsi" w:hAnsiTheme="minorHAnsi"/>
          <w:i/>
          <w:lang w:val="pt-PT"/>
        </w:rPr>
        <w:t>solicitation</w:t>
      </w:r>
      <w:proofErr w:type="spellEnd"/>
    </w:p>
    <w:p w14:paraId="6AB5AE17" w14:textId="15DFB561" w:rsidR="00950FBE" w:rsidRPr="00544278" w:rsidRDefault="00EC4C4B" w:rsidP="00950FBE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950FBE">
        <w:rPr>
          <w:rFonts w:asciiTheme="minorHAnsi" w:hAnsiTheme="minorHAnsi"/>
          <w:lang w:val="pt-PT"/>
        </w:rPr>
        <w:t xml:space="preserve">A última será um ICMPv6 </w:t>
      </w:r>
      <w:proofErr w:type="spellStart"/>
      <w:r w:rsidR="00950FBE" w:rsidRPr="00950FBE">
        <w:rPr>
          <w:rFonts w:asciiTheme="minorHAnsi" w:hAnsiTheme="minorHAnsi"/>
          <w:i/>
          <w:lang w:val="pt-PT"/>
        </w:rPr>
        <w:t>host</w:t>
      </w:r>
      <w:proofErr w:type="spellEnd"/>
      <w:r w:rsidR="00950FBE" w:rsidRPr="00950FBE">
        <w:rPr>
          <w:rFonts w:asciiTheme="minorHAnsi" w:hAnsiTheme="minorHAnsi"/>
          <w:i/>
          <w:lang w:val="pt-PT"/>
        </w:rPr>
        <w:t xml:space="preserve"> </w:t>
      </w:r>
      <w:proofErr w:type="spellStart"/>
      <w:r w:rsidR="00950FBE" w:rsidRPr="00950FBE">
        <w:rPr>
          <w:rFonts w:asciiTheme="minorHAnsi" w:hAnsiTheme="minorHAnsi"/>
          <w:i/>
          <w:lang w:val="pt-PT"/>
        </w:rPr>
        <w:t>unreachable</w:t>
      </w:r>
      <w:proofErr w:type="spellEnd"/>
    </w:p>
    <w:p w14:paraId="56E48F3B" w14:textId="4143EF83" w:rsidR="00950FBE" w:rsidRPr="00544278" w:rsidRDefault="00EC4C4B" w:rsidP="00950FBE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F</w:t>
      </w:r>
      <w:r>
        <w:rPr>
          <w:rFonts w:asciiTheme="minorHAnsi" w:hAnsiTheme="minorHAnsi"/>
          <w:vanish/>
          <w:color w:val="FF0000"/>
          <w:lang w:val="pt-PT"/>
        </w:rPr>
        <w:t xml:space="preserve"> </w:t>
      </w:r>
      <w:r w:rsidR="00950FBE" w:rsidRPr="00544278">
        <w:rPr>
          <w:rFonts w:asciiTheme="minorHAnsi" w:hAnsiTheme="minorHAnsi"/>
          <w:lang w:val="pt-PT"/>
        </w:rPr>
        <w:t xml:space="preserve">A </w:t>
      </w:r>
      <w:r w:rsidR="00950FBE">
        <w:rPr>
          <w:rFonts w:asciiTheme="minorHAnsi" w:hAnsiTheme="minorHAnsi"/>
          <w:lang w:val="pt-PT"/>
        </w:rPr>
        <w:t>oitava</w:t>
      </w:r>
      <w:r w:rsidR="00950FBE" w:rsidRPr="00544278">
        <w:rPr>
          <w:rFonts w:asciiTheme="minorHAnsi" w:hAnsiTheme="minorHAnsi"/>
          <w:lang w:val="pt-PT"/>
        </w:rPr>
        <w:t xml:space="preserve"> será um ICMPv6 </w:t>
      </w:r>
      <w:proofErr w:type="spellStart"/>
      <w:r w:rsidR="00950FBE" w:rsidRPr="001E5672">
        <w:rPr>
          <w:rFonts w:asciiTheme="minorHAnsi" w:hAnsiTheme="minorHAnsi"/>
          <w:i/>
          <w:lang w:val="pt-PT"/>
        </w:rPr>
        <w:t>echo</w:t>
      </w:r>
      <w:proofErr w:type="spellEnd"/>
      <w:r w:rsidR="00950FBE" w:rsidRPr="001E5672">
        <w:rPr>
          <w:rFonts w:asciiTheme="minorHAnsi" w:hAnsiTheme="minorHAnsi"/>
          <w:i/>
          <w:lang w:val="pt-PT"/>
        </w:rPr>
        <w:t xml:space="preserve"> </w:t>
      </w:r>
      <w:proofErr w:type="spellStart"/>
      <w:r w:rsidR="00950FBE" w:rsidRPr="001E5672">
        <w:rPr>
          <w:rFonts w:asciiTheme="minorHAnsi" w:hAnsiTheme="minorHAnsi"/>
          <w:i/>
          <w:lang w:val="pt-PT"/>
        </w:rPr>
        <w:t>reply</w:t>
      </w:r>
      <w:proofErr w:type="spellEnd"/>
      <w:r w:rsidR="00950FBE" w:rsidRPr="003A7680">
        <w:rPr>
          <w:rFonts w:asciiTheme="minorHAnsi" w:hAnsiTheme="minorHAnsi"/>
          <w:vanish/>
          <w:color w:val="FF0000"/>
          <w:lang w:val="pt-PT"/>
        </w:rPr>
        <w:t xml:space="preserve"> </w:t>
      </w:r>
    </w:p>
    <w:p w14:paraId="52297A13" w14:textId="77777777" w:rsidR="009745A8" w:rsidRDefault="009745A8" w:rsidP="009745A8">
      <w:pPr>
        <w:pStyle w:val="Pergunta"/>
        <w:keepLines w:val="0"/>
        <w:numPr>
          <w:ilvl w:val="0"/>
          <w:numId w:val="0"/>
        </w:numPr>
        <w:tabs>
          <w:tab w:val="clear" w:pos="284"/>
        </w:tabs>
        <w:spacing w:after="60"/>
        <w:ind w:left="360"/>
        <w:outlineLvl w:val="0"/>
        <w:rPr>
          <w:rFonts w:asciiTheme="minorHAnsi" w:hAnsiTheme="minorHAnsi" w:cs="Arial"/>
          <w:szCs w:val="18"/>
        </w:rPr>
      </w:pPr>
    </w:p>
    <w:p w14:paraId="2742CADC" w14:textId="60C00AA6" w:rsidR="009745A8" w:rsidRDefault="003E7FBB" w:rsidP="009745A8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 xml:space="preserve">[E] </w:t>
      </w:r>
      <w:r w:rsidR="009745A8">
        <w:rPr>
          <w:rFonts w:asciiTheme="minorHAnsi" w:hAnsiTheme="minorHAnsi" w:cs="Arial"/>
          <w:szCs w:val="18"/>
        </w:rPr>
        <w:t xml:space="preserve">Em relação à figura acima, restringindo a análise ao tráfego IPv6 e apenas à rede LAN1. Na situação mais provável observaremos durante o processo de </w:t>
      </w:r>
      <w:proofErr w:type="spellStart"/>
      <w:r w:rsidR="009745A8">
        <w:rPr>
          <w:rFonts w:asciiTheme="minorHAnsi" w:hAnsiTheme="minorHAnsi" w:cs="Arial"/>
          <w:szCs w:val="18"/>
        </w:rPr>
        <w:t>auto-configuração</w:t>
      </w:r>
      <w:proofErr w:type="spellEnd"/>
      <w:r w:rsidR="009745A8">
        <w:rPr>
          <w:rFonts w:asciiTheme="minorHAnsi" w:hAnsiTheme="minorHAnsi" w:cs="Arial"/>
          <w:szCs w:val="18"/>
        </w:rPr>
        <w:t xml:space="preserve"> do PC:</w:t>
      </w:r>
    </w:p>
    <w:p w14:paraId="486D13EB" w14:textId="7D85DF1A" w:rsidR="009745A8" w:rsidRDefault="000B77C2" w:rsidP="009745A8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9745A8" w:rsidRPr="00C9217D">
        <w:rPr>
          <w:rFonts w:asciiTheme="minorHAnsi" w:hAnsiTheme="minorHAnsi"/>
          <w:lang w:val="pt-PT"/>
        </w:rPr>
        <w:t xml:space="preserve">Uma mensagem será dirigida ao endereço MAC 33:33:00:00:00:02 </w:t>
      </w:r>
      <w:r w:rsidR="009745A8" w:rsidRPr="00C9217D">
        <w:rPr>
          <w:rFonts w:asciiTheme="minorHAnsi" w:hAnsiTheme="minorHAnsi"/>
          <w:vanish/>
          <w:color w:val="FF0000"/>
          <w:lang w:val="pt-PT"/>
        </w:rPr>
        <w:t>(Router solicitation)</w:t>
      </w:r>
    </w:p>
    <w:p w14:paraId="1BA1E87A" w14:textId="57B04B1C" w:rsidR="009745A8" w:rsidRDefault="000B77C2" w:rsidP="009745A8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F</w:t>
      </w:r>
      <w:r>
        <w:rPr>
          <w:rFonts w:asciiTheme="minorHAnsi" w:hAnsiTheme="minorHAnsi"/>
          <w:vanish/>
          <w:color w:val="FF0000"/>
          <w:lang w:val="pt-PT"/>
        </w:rPr>
        <w:t xml:space="preserve"> </w:t>
      </w:r>
      <w:r w:rsidR="009745A8" w:rsidRPr="00C9217D">
        <w:rPr>
          <w:rFonts w:asciiTheme="minorHAnsi" w:hAnsiTheme="minorHAnsi"/>
          <w:lang w:val="pt-PT"/>
        </w:rPr>
        <w:t xml:space="preserve">Uma mensagem terá como endereço destino </w:t>
      </w:r>
      <w:proofErr w:type="gramStart"/>
      <w:r w:rsidR="009745A8" w:rsidRPr="00C9217D">
        <w:rPr>
          <w:rFonts w:asciiTheme="minorHAnsi" w:hAnsiTheme="minorHAnsi"/>
          <w:lang w:val="pt-PT"/>
        </w:rPr>
        <w:t>FF02::1</w:t>
      </w:r>
      <w:proofErr w:type="gramEnd"/>
      <w:r w:rsidR="009745A8" w:rsidRPr="00C9217D">
        <w:rPr>
          <w:rFonts w:asciiTheme="minorHAnsi" w:hAnsiTheme="minorHAnsi"/>
          <w:lang w:val="pt-PT"/>
        </w:rPr>
        <w:t>:FE03:0405</w:t>
      </w:r>
    </w:p>
    <w:p w14:paraId="2D605C73" w14:textId="11A88717" w:rsidR="009745A8" w:rsidRDefault="000B77C2" w:rsidP="009745A8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>F</w:t>
      </w:r>
      <w:r>
        <w:rPr>
          <w:rFonts w:asciiTheme="minorHAnsi" w:hAnsiTheme="minorHAnsi"/>
          <w:vanish/>
          <w:color w:val="FF0000"/>
          <w:lang w:val="pt-PT"/>
        </w:rPr>
        <w:t xml:space="preserve"> </w:t>
      </w:r>
      <w:r w:rsidR="009745A8" w:rsidRPr="00C9217D">
        <w:rPr>
          <w:rFonts w:asciiTheme="minorHAnsi" w:hAnsiTheme="minorHAnsi"/>
          <w:lang w:val="pt-PT"/>
        </w:rPr>
        <w:t xml:space="preserve">O </w:t>
      </w:r>
      <w:r w:rsidR="009745A8" w:rsidRPr="00C9217D">
        <w:rPr>
          <w:rFonts w:asciiTheme="minorHAnsi" w:hAnsiTheme="minorHAnsi"/>
          <w:i/>
          <w:lang w:val="pt-PT"/>
        </w:rPr>
        <w:t xml:space="preserve">router </w:t>
      </w:r>
      <w:proofErr w:type="spellStart"/>
      <w:r w:rsidR="009745A8" w:rsidRPr="00C9217D">
        <w:rPr>
          <w:rFonts w:asciiTheme="minorHAnsi" w:hAnsiTheme="minorHAnsi"/>
          <w:i/>
          <w:lang w:val="pt-PT"/>
        </w:rPr>
        <w:t>advertisement</w:t>
      </w:r>
      <w:proofErr w:type="spellEnd"/>
      <w:r w:rsidR="009745A8" w:rsidRPr="00C9217D">
        <w:rPr>
          <w:rFonts w:asciiTheme="minorHAnsi" w:hAnsiTheme="minorHAnsi"/>
          <w:lang w:val="pt-PT"/>
        </w:rPr>
        <w:t xml:space="preserve"> irá conter os prefixos 2001:690:2008:</w:t>
      </w:r>
      <w:proofErr w:type="gramStart"/>
      <w:r w:rsidR="009745A8" w:rsidRPr="00C9217D">
        <w:rPr>
          <w:rFonts w:asciiTheme="minorHAnsi" w:hAnsiTheme="minorHAnsi"/>
          <w:lang w:val="pt-PT"/>
        </w:rPr>
        <w:t>1::</w:t>
      </w:r>
      <w:proofErr w:type="gramEnd"/>
      <w:r w:rsidR="009745A8" w:rsidRPr="00C9217D">
        <w:rPr>
          <w:rFonts w:asciiTheme="minorHAnsi" w:hAnsiTheme="minorHAnsi"/>
          <w:lang w:val="pt-PT"/>
        </w:rPr>
        <w:t>/64 e 2001:690:2008:2::/64</w:t>
      </w:r>
    </w:p>
    <w:p w14:paraId="64C7703B" w14:textId="16717E21" w:rsidR="009745A8" w:rsidRDefault="000B77C2" w:rsidP="009745A8">
      <w:pPr>
        <w:pStyle w:val="Opes"/>
        <w:spacing w:line="240" w:lineRule="auto"/>
        <w:ind w:left="851" w:hanging="284"/>
        <w:rPr>
          <w:rFonts w:asciiTheme="minorHAnsi" w:hAnsiTheme="minorHAnsi"/>
          <w:lang w:val="pt-PT"/>
        </w:rPr>
      </w:pPr>
      <w:r>
        <w:rPr>
          <w:rFonts w:asciiTheme="minorHAnsi" w:hAnsiTheme="minorHAnsi"/>
          <w:vanish/>
          <w:color w:val="FF0000"/>
          <w:lang w:val="pt-PT"/>
        </w:rPr>
        <w:t xml:space="preserve">V </w:t>
      </w:r>
      <w:r w:rsidR="009745A8">
        <w:rPr>
          <w:rFonts w:asciiTheme="minorHAnsi" w:hAnsiTheme="minorHAnsi"/>
          <w:lang w:val="pt-PT"/>
        </w:rPr>
        <w:t>Os pedidos de DAD do PC</w:t>
      </w:r>
      <w:r w:rsidR="009745A8" w:rsidRPr="004B3C28">
        <w:rPr>
          <w:rFonts w:asciiTheme="minorHAnsi" w:hAnsiTheme="minorHAnsi"/>
          <w:lang w:val="pt-PT"/>
        </w:rPr>
        <w:t xml:space="preserve"> </w:t>
      </w:r>
      <w:r w:rsidR="009745A8">
        <w:rPr>
          <w:rFonts w:asciiTheme="minorHAnsi" w:hAnsiTheme="minorHAnsi"/>
          <w:lang w:val="pt-PT"/>
        </w:rPr>
        <w:t>obrig</w:t>
      </w:r>
      <w:r>
        <w:rPr>
          <w:rFonts w:asciiTheme="minorHAnsi" w:hAnsiTheme="minorHAnsi"/>
          <w:lang w:val="pt-PT"/>
        </w:rPr>
        <w:t xml:space="preserve">arão ao processamento no </w:t>
      </w:r>
      <w:proofErr w:type="gramStart"/>
      <w:r>
        <w:rPr>
          <w:rFonts w:asciiTheme="minorHAnsi" w:hAnsiTheme="minorHAnsi"/>
          <w:lang w:val="pt-PT"/>
        </w:rPr>
        <w:t>router</w:t>
      </w:r>
      <w:proofErr w:type="gramEnd"/>
    </w:p>
    <w:p w14:paraId="372BF972" w14:textId="77777777" w:rsidR="009745A8" w:rsidRDefault="009745A8" w:rsidP="009745A8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 w:rsidRPr="00F049F9">
        <w:rPr>
          <w:rFonts w:asciiTheme="minorHAnsi" w:hAnsiTheme="minorHAnsi" w:cs="Arial"/>
          <w:szCs w:val="18"/>
        </w:rPr>
        <w:t>É-lhe fornecido o bloco de endereçamento IPv6 2001:690:2008:</w:t>
      </w:r>
      <w:proofErr w:type="gramStart"/>
      <w:r w:rsidRPr="00F049F9">
        <w:rPr>
          <w:rFonts w:asciiTheme="minorHAnsi" w:hAnsiTheme="minorHAnsi" w:cs="Arial"/>
          <w:szCs w:val="18"/>
        </w:rPr>
        <w:t>CF88::</w:t>
      </w:r>
      <w:proofErr w:type="gramEnd"/>
      <w:r w:rsidRPr="00F049F9">
        <w:rPr>
          <w:rFonts w:asciiTheme="minorHAnsi" w:hAnsiTheme="minorHAnsi" w:cs="Arial"/>
          <w:szCs w:val="18"/>
        </w:rPr>
        <w:t xml:space="preserve">/61 para aplicar num router que interliga 4 redes de tecnologia Ethernet com endereçamento baseado em EUI-64. </w:t>
      </w:r>
      <w:r w:rsidRPr="006D6F8C">
        <w:rPr>
          <w:rFonts w:asciiTheme="minorHAnsi" w:hAnsiTheme="minorHAnsi" w:cs="Arial"/>
          <w:szCs w:val="18"/>
        </w:rPr>
        <w:t xml:space="preserve">Assumindo que se pretende que em cada rede o endereço da interface tenha o endereço </w:t>
      </w:r>
      <w:r w:rsidRPr="000B77C2">
        <w:rPr>
          <w:rFonts w:asciiTheme="minorHAnsi" w:hAnsiTheme="minorHAnsi" w:cs="Arial"/>
          <w:i/>
          <w:szCs w:val="18"/>
        </w:rPr>
        <w:t xml:space="preserve">Global </w:t>
      </w:r>
      <w:proofErr w:type="spellStart"/>
      <w:r w:rsidRPr="000B77C2">
        <w:rPr>
          <w:rFonts w:asciiTheme="minorHAnsi" w:hAnsiTheme="minorHAnsi" w:cs="Arial"/>
          <w:i/>
          <w:szCs w:val="18"/>
        </w:rPr>
        <w:t>Unicast</w:t>
      </w:r>
      <w:proofErr w:type="spellEnd"/>
      <w:r w:rsidRPr="006D6F8C">
        <w:rPr>
          <w:rFonts w:asciiTheme="minorHAnsi" w:hAnsiTheme="minorHAnsi" w:cs="Arial"/>
          <w:szCs w:val="18"/>
        </w:rPr>
        <w:t xml:space="preserve"> com a componente </w:t>
      </w:r>
      <w:r w:rsidRPr="00076E9A">
        <w:rPr>
          <w:rFonts w:asciiTheme="minorHAnsi" w:hAnsiTheme="minorHAnsi" w:cs="Arial"/>
          <w:szCs w:val="18"/>
        </w:rPr>
        <w:t>“</w:t>
      </w:r>
      <w:proofErr w:type="spellStart"/>
      <w:r w:rsidRPr="00315831">
        <w:rPr>
          <w:rFonts w:asciiTheme="minorHAnsi" w:hAnsiTheme="minorHAnsi" w:cs="Arial"/>
          <w:szCs w:val="18"/>
        </w:rPr>
        <w:t>host</w:t>
      </w:r>
      <w:proofErr w:type="spellEnd"/>
      <w:r w:rsidRPr="00F32C32">
        <w:rPr>
          <w:rFonts w:asciiTheme="minorHAnsi" w:hAnsiTheme="minorHAnsi" w:cs="Arial"/>
          <w:szCs w:val="18"/>
        </w:rPr>
        <w:t xml:space="preserve">” </w:t>
      </w:r>
      <w:proofErr w:type="gramStart"/>
      <w:r w:rsidRPr="00F32C32">
        <w:rPr>
          <w:rFonts w:asciiTheme="minorHAnsi" w:hAnsiTheme="minorHAnsi" w:cs="Arial"/>
          <w:szCs w:val="18"/>
        </w:rPr>
        <w:t>a :</w:t>
      </w:r>
      <w:proofErr w:type="gramEnd"/>
      <w:r w:rsidRPr="00F32C32">
        <w:rPr>
          <w:rFonts w:asciiTheme="minorHAnsi" w:hAnsiTheme="minorHAnsi" w:cs="Arial"/>
          <w:szCs w:val="18"/>
        </w:rPr>
        <w:t>:1, q</w:t>
      </w:r>
      <w:r w:rsidRPr="00307294">
        <w:rPr>
          <w:rFonts w:asciiTheme="minorHAnsi" w:hAnsiTheme="minorHAnsi" w:cs="Arial"/>
          <w:szCs w:val="18"/>
        </w:rPr>
        <w:t xml:space="preserve">ue </w:t>
      </w:r>
      <w:proofErr w:type="gramStart"/>
      <w:r w:rsidRPr="002C4205">
        <w:rPr>
          <w:rFonts w:asciiTheme="minorHAnsi" w:hAnsiTheme="minorHAnsi" w:cs="Arial"/>
          <w:szCs w:val="18"/>
        </w:rPr>
        <w:t>endereços aplicará</w:t>
      </w:r>
      <w:proofErr w:type="gramEnd"/>
      <w:r w:rsidRPr="002C4205">
        <w:rPr>
          <w:rFonts w:asciiTheme="minorHAnsi" w:hAnsiTheme="minorHAnsi" w:cs="Arial"/>
          <w:szCs w:val="18"/>
        </w:rPr>
        <w:t xml:space="preserve"> a cada porta do router?</w:t>
      </w:r>
    </w:p>
    <w:p w14:paraId="33A99C03" w14:textId="72F1C422" w:rsidR="009745A8" w:rsidRDefault="009745A8" w:rsidP="009745A8">
      <w:pPr>
        <w:pStyle w:val="Pergunta"/>
        <w:keepLines w:val="0"/>
        <w:numPr>
          <w:ilvl w:val="0"/>
          <w:numId w:val="0"/>
        </w:numPr>
        <w:tabs>
          <w:tab w:val="clear" w:pos="284"/>
        </w:tabs>
        <w:spacing w:after="60"/>
        <w:ind w:left="360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>Nota: realize a atribuição das redes por ordem numérica crescente</w:t>
      </w:r>
    </w:p>
    <w:tbl>
      <w:tblPr>
        <w:tblStyle w:val="TableGrid"/>
        <w:tblW w:w="0" w:type="auto"/>
        <w:tblInd w:w="1384" w:type="dxa"/>
        <w:tblLook w:val="04A0" w:firstRow="1" w:lastRow="0" w:firstColumn="1" w:lastColumn="0" w:noHBand="0" w:noVBand="1"/>
      </w:tblPr>
      <w:tblGrid>
        <w:gridCol w:w="1701"/>
        <w:gridCol w:w="4253"/>
        <w:gridCol w:w="1984"/>
      </w:tblGrid>
      <w:tr w:rsidR="009745A8" w14:paraId="1C951E22" w14:textId="77777777" w:rsidTr="001554D4">
        <w:tc>
          <w:tcPr>
            <w:tcW w:w="1701" w:type="dxa"/>
          </w:tcPr>
          <w:p w14:paraId="0CD2FB1B" w14:textId="77777777" w:rsidR="009745A8" w:rsidRDefault="009745A8" w:rsidP="001554D4">
            <w:pPr>
              <w:jc w:val="center"/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>Interface</w:t>
            </w:r>
          </w:p>
        </w:tc>
        <w:tc>
          <w:tcPr>
            <w:tcW w:w="4253" w:type="dxa"/>
          </w:tcPr>
          <w:p w14:paraId="14F7F063" w14:textId="77777777" w:rsidR="009745A8" w:rsidRDefault="009745A8" w:rsidP="001554D4">
            <w:pPr>
              <w:jc w:val="center"/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>Endereço IPv6</w:t>
            </w:r>
          </w:p>
        </w:tc>
        <w:tc>
          <w:tcPr>
            <w:tcW w:w="1984" w:type="dxa"/>
          </w:tcPr>
          <w:p w14:paraId="06CDB493" w14:textId="77777777" w:rsidR="009745A8" w:rsidRDefault="009745A8" w:rsidP="001554D4">
            <w:pPr>
              <w:jc w:val="center"/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>Prefixo CIDR /x</w:t>
            </w:r>
          </w:p>
        </w:tc>
      </w:tr>
      <w:tr w:rsidR="009745A8" w14:paraId="17D6A1DA" w14:textId="77777777" w:rsidTr="001554D4">
        <w:tc>
          <w:tcPr>
            <w:tcW w:w="1701" w:type="dxa"/>
          </w:tcPr>
          <w:p w14:paraId="1FB1B0B5" w14:textId="77777777" w:rsidR="009745A8" w:rsidRDefault="009745A8" w:rsidP="001554D4">
            <w:pPr>
              <w:jc w:val="center"/>
              <w:rPr>
                <w:rFonts w:asciiTheme="minorHAnsi" w:hAnsiTheme="minorHAnsi" w:cs="Arial"/>
                <w:szCs w:val="18"/>
              </w:rPr>
            </w:pPr>
            <w:r w:rsidRPr="00765FF9">
              <w:rPr>
                <w:rFonts w:asciiTheme="minorHAnsi" w:hAnsiTheme="minorHAnsi" w:cs="Arial"/>
                <w:szCs w:val="18"/>
              </w:rPr>
              <w:t>Fa0/0</w:t>
            </w:r>
          </w:p>
        </w:tc>
        <w:tc>
          <w:tcPr>
            <w:tcW w:w="4253" w:type="dxa"/>
          </w:tcPr>
          <w:p w14:paraId="7ED4C5A0" w14:textId="77777777" w:rsidR="009745A8" w:rsidRDefault="009745A8" w:rsidP="001554D4">
            <w:pPr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 xml:space="preserve"> </w:t>
            </w:r>
            <w:r w:rsidRPr="002A3371">
              <w:rPr>
                <w:rFonts w:asciiTheme="minorHAnsi" w:hAnsiTheme="minorHAnsi" w:cs="Arial"/>
                <w:vanish/>
                <w:color w:val="FF0000"/>
              </w:rPr>
              <w:t>2001:690:2008:CF88::1</w:t>
            </w:r>
          </w:p>
        </w:tc>
        <w:tc>
          <w:tcPr>
            <w:tcW w:w="1984" w:type="dxa"/>
          </w:tcPr>
          <w:p w14:paraId="43AE7BF8" w14:textId="77777777" w:rsidR="009745A8" w:rsidRDefault="009745A8" w:rsidP="001554D4">
            <w:pPr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>/</w:t>
            </w:r>
            <w:r w:rsidRPr="002A3371">
              <w:rPr>
                <w:rFonts w:asciiTheme="minorHAnsi" w:hAnsiTheme="minorHAnsi" w:cs="Arial"/>
                <w:vanish/>
                <w:color w:val="FF0000"/>
              </w:rPr>
              <w:t>64</w:t>
            </w:r>
          </w:p>
        </w:tc>
      </w:tr>
      <w:tr w:rsidR="009745A8" w14:paraId="4EBABCB0" w14:textId="77777777" w:rsidTr="001554D4">
        <w:tc>
          <w:tcPr>
            <w:tcW w:w="1701" w:type="dxa"/>
          </w:tcPr>
          <w:p w14:paraId="200BE9FC" w14:textId="77777777" w:rsidR="009745A8" w:rsidRDefault="009745A8" w:rsidP="001554D4">
            <w:pPr>
              <w:jc w:val="center"/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>Fa0/1</w:t>
            </w:r>
          </w:p>
        </w:tc>
        <w:tc>
          <w:tcPr>
            <w:tcW w:w="4253" w:type="dxa"/>
          </w:tcPr>
          <w:p w14:paraId="041C2E75" w14:textId="77777777" w:rsidR="009745A8" w:rsidRDefault="009745A8" w:rsidP="001554D4">
            <w:pPr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 xml:space="preserve"> </w:t>
            </w:r>
            <w:r w:rsidRPr="002A3371">
              <w:rPr>
                <w:rFonts w:asciiTheme="minorHAnsi" w:hAnsiTheme="minorHAnsi" w:cs="Arial"/>
                <w:vanish/>
                <w:color w:val="FF0000"/>
              </w:rPr>
              <w:t>2001:690:2008:CF89::1</w:t>
            </w:r>
          </w:p>
        </w:tc>
        <w:tc>
          <w:tcPr>
            <w:tcW w:w="1984" w:type="dxa"/>
          </w:tcPr>
          <w:p w14:paraId="482F040A" w14:textId="77777777" w:rsidR="009745A8" w:rsidRDefault="009745A8" w:rsidP="001554D4">
            <w:pPr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>/</w:t>
            </w:r>
            <w:r w:rsidRPr="002A3371">
              <w:rPr>
                <w:rFonts w:asciiTheme="minorHAnsi" w:hAnsiTheme="minorHAnsi" w:cs="Arial"/>
                <w:vanish/>
                <w:color w:val="FF0000"/>
              </w:rPr>
              <w:t>64</w:t>
            </w:r>
          </w:p>
        </w:tc>
      </w:tr>
      <w:tr w:rsidR="009745A8" w14:paraId="06682AB4" w14:textId="77777777" w:rsidTr="001554D4">
        <w:tc>
          <w:tcPr>
            <w:tcW w:w="1701" w:type="dxa"/>
          </w:tcPr>
          <w:p w14:paraId="6CE58998" w14:textId="77777777" w:rsidR="009745A8" w:rsidRDefault="009745A8" w:rsidP="001554D4">
            <w:pPr>
              <w:jc w:val="center"/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>Fa0/2</w:t>
            </w:r>
          </w:p>
        </w:tc>
        <w:tc>
          <w:tcPr>
            <w:tcW w:w="4253" w:type="dxa"/>
          </w:tcPr>
          <w:p w14:paraId="3CDC8E5F" w14:textId="77777777" w:rsidR="009745A8" w:rsidRDefault="009745A8" w:rsidP="001554D4">
            <w:pPr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 xml:space="preserve"> </w:t>
            </w:r>
            <w:r w:rsidRPr="002A3371">
              <w:rPr>
                <w:rFonts w:asciiTheme="minorHAnsi" w:hAnsiTheme="minorHAnsi" w:cs="Arial"/>
                <w:vanish/>
                <w:color w:val="FF0000"/>
              </w:rPr>
              <w:t>2001:690:2008:CF8A::1</w:t>
            </w:r>
          </w:p>
        </w:tc>
        <w:tc>
          <w:tcPr>
            <w:tcW w:w="1984" w:type="dxa"/>
          </w:tcPr>
          <w:p w14:paraId="744E999E" w14:textId="77777777" w:rsidR="009745A8" w:rsidRDefault="009745A8" w:rsidP="001554D4">
            <w:pPr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>/</w:t>
            </w:r>
            <w:r w:rsidRPr="002A3371">
              <w:rPr>
                <w:rFonts w:asciiTheme="minorHAnsi" w:hAnsiTheme="minorHAnsi" w:cs="Arial"/>
                <w:vanish/>
                <w:color w:val="FF0000"/>
              </w:rPr>
              <w:t>64</w:t>
            </w:r>
          </w:p>
        </w:tc>
      </w:tr>
      <w:tr w:rsidR="009745A8" w14:paraId="1C1245B8" w14:textId="77777777" w:rsidTr="001554D4">
        <w:tc>
          <w:tcPr>
            <w:tcW w:w="1701" w:type="dxa"/>
          </w:tcPr>
          <w:p w14:paraId="653AE8DF" w14:textId="77777777" w:rsidR="009745A8" w:rsidRDefault="009745A8" w:rsidP="001554D4">
            <w:pPr>
              <w:jc w:val="center"/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>Fa0/3</w:t>
            </w:r>
          </w:p>
        </w:tc>
        <w:tc>
          <w:tcPr>
            <w:tcW w:w="4253" w:type="dxa"/>
          </w:tcPr>
          <w:p w14:paraId="200496AB" w14:textId="77777777" w:rsidR="009745A8" w:rsidRDefault="009745A8" w:rsidP="001554D4">
            <w:pPr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 xml:space="preserve"> </w:t>
            </w:r>
            <w:r w:rsidRPr="002A3371">
              <w:rPr>
                <w:rFonts w:asciiTheme="minorHAnsi" w:hAnsiTheme="minorHAnsi" w:cs="Arial"/>
                <w:vanish/>
                <w:color w:val="FF0000"/>
              </w:rPr>
              <w:t>2001:690:2008:CF8B::1</w:t>
            </w:r>
          </w:p>
        </w:tc>
        <w:tc>
          <w:tcPr>
            <w:tcW w:w="1984" w:type="dxa"/>
          </w:tcPr>
          <w:p w14:paraId="6B14E7EC" w14:textId="77777777" w:rsidR="009745A8" w:rsidRDefault="009745A8" w:rsidP="001554D4">
            <w:pPr>
              <w:rPr>
                <w:rFonts w:asciiTheme="minorHAnsi" w:hAnsiTheme="minorHAnsi" w:cs="Arial"/>
                <w:szCs w:val="18"/>
              </w:rPr>
            </w:pPr>
            <w:r>
              <w:rPr>
                <w:rFonts w:asciiTheme="minorHAnsi" w:hAnsiTheme="minorHAnsi" w:cs="Arial"/>
                <w:szCs w:val="18"/>
              </w:rPr>
              <w:t>/</w:t>
            </w:r>
            <w:r w:rsidRPr="002A3371">
              <w:rPr>
                <w:rFonts w:asciiTheme="minorHAnsi" w:hAnsiTheme="minorHAnsi" w:cs="Arial"/>
                <w:vanish/>
                <w:color w:val="FF0000"/>
              </w:rPr>
              <w:t>64</w:t>
            </w:r>
          </w:p>
        </w:tc>
      </w:tr>
    </w:tbl>
    <w:p w14:paraId="0DAA54E8" w14:textId="42656EE0" w:rsidR="007068B3" w:rsidRPr="007068B3" w:rsidRDefault="003E7FBB" w:rsidP="007068B3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>
        <w:rPr>
          <w:rFonts w:asciiTheme="minorHAnsi" w:hAnsiTheme="minorHAnsi" w:cs="Arial"/>
          <w:szCs w:val="18"/>
        </w:rPr>
        <w:t xml:space="preserve">[E] </w:t>
      </w:r>
      <w:r w:rsidR="007068B3" w:rsidRPr="007068B3">
        <w:rPr>
          <w:rFonts w:asciiTheme="minorHAnsi" w:hAnsiTheme="minorHAnsi" w:cs="Arial"/>
          <w:szCs w:val="18"/>
        </w:rPr>
        <w:t xml:space="preserve">Considere as </w:t>
      </w:r>
      <w:r w:rsidR="007068B3">
        <w:rPr>
          <w:rFonts w:asciiTheme="minorHAnsi" w:hAnsiTheme="minorHAnsi" w:cs="Arial"/>
          <w:szCs w:val="18"/>
        </w:rPr>
        <w:t>mensagens SNMP</w:t>
      </w:r>
      <w:r w:rsidR="007068B3" w:rsidRPr="007068B3">
        <w:rPr>
          <w:rFonts w:asciiTheme="minorHAnsi" w:hAnsiTheme="minorHAnsi" w:cs="Arial"/>
          <w:szCs w:val="18"/>
        </w:rPr>
        <w:t>:</w:t>
      </w:r>
    </w:p>
    <w:p w14:paraId="5A880B44" w14:textId="6DC82E6B" w:rsidR="007068B3" w:rsidRPr="003823A1" w:rsidRDefault="000B77C2" w:rsidP="007068B3">
      <w:pPr>
        <w:keepLines/>
        <w:numPr>
          <w:ilvl w:val="0"/>
          <w:numId w:val="8"/>
        </w:numPr>
        <w:rPr>
          <w:rFonts w:asciiTheme="minorHAnsi" w:hAnsiTheme="minorHAnsi"/>
        </w:rPr>
      </w:pPr>
      <w:r>
        <w:rPr>
          <w:rFonts w:asciiTheme="minorHAnsi" w:hAnsiTheme="minorHAnsi"/>
          <w:vanish/>
          <w:color w:val="FF0000"/>
        </w:rPr>
        <w:t>F</w:t>
      </w:r>
      <w:r>
        <w:rPr>
          <w:rFonts w:asciiTheme="minorHAnsi" w:hAnsiTheme="minorHAnsi"/>
          <w:vanish/>
          <w:color w:val="FF0000"/>
        </w:rPr>
        <w:t xml:space="preserve"> </w:t>
      </w:r>
      <w:r w:rsidR="007068B3" w:rsidRPr="003823A1">
        <w:rPr>
          <w:rFonts w:asciiTheme="minorHAnsi" w:hAnsiTheme="minorHAnsi"/>
        </w:rPr>
        <w:t xml:space="preserve">Numa mensagem do tipo </w:t>
      </w:r>
      <w:proofErr w:type="spellStart"/>
      <w:r w:rsidR="007068B3" w:rsidRPr="000B77C2">
        <w:rPr>
          <w:rFonts w:asciiTheme="minorHAnsi" w:hAnsiTheme="minorHAnsi"/>
          <w:i/>
        </w:rPr>
        <w:t>GetRequest</w:t>
      </w:r>
      <w:proofErr w:type="spellEnd"/>
      <w:r w:rsidR="007068B3" w:rsidRPr="003823A1">
        <w:rPr>
          <w:rFonts w:asciiTheme="minorHAnsi" w:hAnsiTheme="minorHAnsi"/>
        </w:rPr>
        <w:t xml:space="preserve"> só pode ir um OID</w:t>
      </w:r>
    </w:p>
    <w:p w14:paraId="30251861" w14:textId="79A51356" w:rsidR="007068B3" w:rsidRPr="003823A1" w:rsidRDefault="000B77C2" w:rsidP="007068B3">
      <w:pPr>
        <w:keepLines/>
        <w:numPr>
          <w:ilvl w:val="0"/>
          <w:numId w:val="8"/>
        </w:numPr>
        <w:rPr>
          <w:rFonts w:asciiTheme="minorHAnsi" w:hAnsiTheme="minorHAnsi"/>
        </w:rPr>
      </w:pPr>
      <w:r>
        <w:rPr>
          <w:rFonts w:asciiTheme="minorHAnsi" w:hAnsiTheme="minorHAnsi"/>
          <w:vanish/>
          <w:color w:val="FF0000"/>
        </w:rPr>
        <w:t>F</w:t>
      </w:r>
      <w:r>
        <w:rPr>
          <w:rFonts w:asciiTheme="minorHAnsi" w:hAnsiTheme="minorHAnsi"/>
          <w:vanish/>
          <w:color w:val="FF0000"/>
        </w:rPr>
        <w:t xml:space="preserve"> </w:t>
      </w:r>
      <w:r w:rsidR="007068B3" w:rsidRPr="003823A1">
        <w:rPr>
          <w:rFonts w:asciiTheme="minorHAnsi" w:hAnsiTheme="minorHAnsi"/>
        </w:rPr>
        <w:t xml:space="preserve">A mensagem </w:t>
      </w:r>
      <w:proofErr w:type="spellStart"/>
      <w:r w:rsidR="007068B3" w:rsidRPr="000B77C2">
        <w:rPr>
          <w:rFonts w:asciiTheme="minorHAnsi" w:hAnsiTheme="minorHAnsi"/>
          <w:i/>
        </w:rPr>
        <w:t>GetBulk</w:t>
      </w:r>
      <w:proofErr w:type="spellEnd"/>
      <w:r w:rsidR="007068B3" w:rsidRPr="003823A1">
        <w:rPr>
          <w:rFonts w:asciiTheme="minorHAnsi" w:hAnsiTheme="minorHAnsi"/>
        </w:rPr>
        <w:t xml:space="preserve"> com o campo </w:t>
      </w:r>
      <w:r w:rsidR="007068B3" w:rsidRPr="000B77C2">
        <w:rPr>
          <w:rFonts w:asciiTheme="minorHAnsi" w:hAnsiTheme="minorHAnsi"/>
          <w:i/>
        </w:rPr>
        <w:t>Max-</w:t>
      </w:r>
      <w:proofErr w:type="spellStart"/>
      <w:r w:rsidR="007068B3" w:rsidRPr="000B77C2">
        <w:rPr>
          <w:rFonts w:asciiTheme="minorHAnsi" w:hAnsiTheme="minorHAnsi"/>
          <w:i/>
        </w:rPr>
        <w:t>repetitions</w:t>
      </w:r>
      <w:proofErr w:type="spellEnd"/>
      <w:r w:rsidR="007068B3" w:rsidRPr="003823A1">
        <w:rPr>
          <w:rFonts w:asciiTheme="minorHAnsi" w:hAnsiTheme="minorHAnsi"/>
        </w:rPr>
        <w:t xml:space="preserve"> a 1 é mais eficiente que um </w:t>
      </w:r>
      <w:proofErr w:type="spellStart"/>
      <w:r w:rsidR="007068B3" w:rsidRPr="000B77C2">
        <w:rPr>
          <w:rFonts w:asciiTheme="minorHAnsi" w:hAnsiTheme="minorHAnsi"/>
          <w:i/>
        </w:rPr>
        <w:t>GetRequest</w:t>
      </w:r>
      <w:proofErr w:type="spellEnd"/>
    </w:p>
    <w:p w14:paraId="1A251190" w14:textId="775905A6" w:rsidR="007068B3" w:rsidRPr="003823A1" w:rsidRDefault="000B77C2" w:rsidP="007068B3">
      <w:pPr>
        <w:keepLines/>
        <w:numPr>
          <w:ilvl w:val="0"/>
          <w:numId w:val="8"/>
        </w:numPr>
        <w:rPr>
          <w:rFonts w:asciiTheme="minorHAnsi" w:hAnsiTheme="minorHAnsi"/>
        </w:rPr>
      </w:pPr>
      <w:r>
        <w:rPr>
          <w:rFonts w:asciiTheme="minorHAnsi" w:hAnsiTheme="minorHAnsi"/>
          <w:vanish/>
          <w:color w:val="FF0000"/>
        </w:rPr>
        <w:t xml:space="preserve">V </w:t>
      </w:r>
      <w:r w:rsidR="007068B3" w:rsidRPr="003823A1">
        <w:rPr>
          <w:rFonts w:asciiTheme="minorHAnsi" w:hAnsiTheme="minorHAnsi"/>
        </w:rPr>
        <w:t xml:space="preserve">A mensagem </w:t>
      </w:r>
      <w:proofErr w:type="spellStart"/>
      <w:r w:rsidR="007068B3" w:rsidRPr="000B77C2">
        <w:rPr>
          <w:rFonts w:asciiTheme="minorHAnsi" w:hAnsiTheme="minorHAnsi"/>
          <w:i/>
        </w:rPr>
        <w:t>Inform</w:t>
      </w:r>
      <w:proofErr w:type="spellEnd"/>
      <w:r w:rsidR="007068B3" w:rsidRPr="003823A1">
        <w:rPr>
          <w:rFonts w:asciiTheme="minorHAnsi" w:hAnsiTheme="minorHAnsi"/>
        </w:rPr>
        <w:t xml:space="preserve"> é idêntica a um </w:t>
      </w:r>
      <w:proofErr w:type="spellStart"/>
      <w:r w:rsidR="007068B3" w:rsidRPr="000B77C2">
        <w:rPr>
          <w:rFonts w:asciiTheme="minorHAnsi" w:hAnsiTheme="minorHAnsi"/>
          <w:i/>
        </w:rPr>
        <w:t>Trap</w:t>
      </w:r>
      <w:proofErr w:type="spellEnd"/>
      <w:r w:rsidR="007068B3" w:rsidRPr="003823A1">
        <w:rPr>
          <w:rFonts w:asciiTheme="minorHAnsi" w:hAnsiTheme="minorHAnsi"/>
        </w:rPr>
        <w:t xml:space="preserve"> mas agora com confirmação da recepção </w:t>
      </w:r>
    </w:p>
    <w:p w14:paraId="1B1F905D" w14:textId="618DE1CE" w:rsidR="007068B3" w:rsidRPr="003823A1" w:rsidRDefault="000B77C2" w:rsidP="007068B3">
      <w:pPr>
        <w:keepLines/>
        <w:numPr>
          <w:ilvl w:val="0"/>
          <w:numId w:val="8"/>
        </w:numPr>
        <w:rPr>
          <w:rFonts w:asciiTheme="minorHAnsi" w:hAnsiTheme="minorHAnsi"/>
        </w:rPr>
      </w:pPr>
      <w:r>
        <w:rPr>
          <w:rFonts w:asciiTheme="minorHAnsi" w:hAnsiTheme="minorHAnsi"/>
          <w:vanish/>
          <w:color w:val="FF0000"/>
        </w:rPr>
        <w:t>F</w:t>
      </w:r>
      <w:r>
        <w:rPr>
          <w:rFonts w:asciiTheme="minorHAnsi" w:hAnsiTheme="minorHAnsi"/>
          <w:vanish/>
          <w:color w:val="FF0000"/>
        </w:rPr>
        <w:t xml:space="preserve"> </w:t>
      </w:r>
      <w:r w:rsidR="007068B3" w:rsidRPr="003823A1">
        <w:rPr>
          <w:rFonts w:asciiTheme="minorHAnsi" w:hAnsiTheme="minorHAnsi"/>
        </w:rPr>
        <w:t xml:space="preserve">A mensagem </w:t>
      </w:r>
      <w:proofErr w:type="spellStart"/>
      <w:r w:rsidR="007068B3" w:rsidRPr="000B77C2">
        <w:rPr>
          <w:rFonts w:asciiTheme="minorHAnsi" w:hAnsiTheme="minorHAnsi"/>
          <w:i/>
        </w:rPr>
        <w:t>GetBulkResponse</w:t>
      </w:r>
      <w:proofErr w:type="spellEnd"/>
      <w:r w:rsidR="007068B3" w:rsidRPr="003823A1">
        <w:rPr>
          <w:rFonts w:asciiTheme="minorHAnsi" w:hAnsiTheme="minorHAnsi"/>
        </w:rPr>
        <w:t xml:space="preserve"> pode conter também múltiplos pedidos recursivos</w:t>
      </w:r>
    </w:p>
    <w:p w14:paraId="24F20B77" w14:textId="77777777" w:rsidR="007068B3" w:rsidRPr="007068B3" w:rsidRDefault="007068B3" w:rsidP="007068B3">
      <w:pPr>
        <w:pStyle w:val="Pergunta"/>
        <w:keepLines w:val="0"/>
        <w:numPr>
          <w:ilvl w:val="0"/>
          <w:numId w:val="7"/>
        </w:numPr>
        <w:tabs>
          <w:tab w:val="clear" w:pos="284"/>
        </w:tabs>
        <w:spacing w:after="60"/>
        <w:outlineLvl w:val="0"/>
        <w:rPr>
          <w:rFonts w:asciiTheme="minorHAnsi" w:hAnsiTheme="minorHAnsi" w:cs="Arial"/>
          <w:szCs w:val="18"/>
        </w:rPr>
      </w:pPr>
      <w:r w:rsidRPr="007068B3">
        <w:rPr>
          <w:rFonts w:asciiTheme="minorHAnsi" w:hAnsiTheme="minorHAnsi" w:cs="Arial"/>
          <w:szCs w:val="18"/>
        </w:rPr>
        <w:t>No SNMPv2</w:t>
      </w:r>
    </w:p>
    <w:p w14:paraId="74AE993D" w14:textId="0DF7C556" w:rsidR="007068B3" w:rsidRPr="003823A1" w:rsidRDefault="00C74AF7" w:rsidP="007068B3">
      <w:pPr>
        <w:numPr>
          <w:ilvl w:val="0"/>
          <w:numId w:val="22"/>
        </w:numPr>
        <w:rPr>
          <w:rFonts w:ascii="Calibri" w:hAnsi="Calibri"/>
        </w:rPr>
      </w:pPr>
      <w:r>
        <w:rPr>
          <w:rFonts w:asciiTheme="minorHAnsi" w:hAnsiTheme="minorHAnsi"/>
          <w:vanish/>
          <w:color w:val="FF0000"/>
        </w:rPr>
        <w:t xml:space="preserve">V </w:t>
      </w:r>
      <w:r w:rsidR="007068B3" w:rsidRPr="003823A1">
        <w:rPr>
          <w:rFonts w:ascii="Calibri" w:hAnsi="Calibri"/>
        </w:rPr>
        <w:t>É possível simular o comando GET</w:t>
      </w:r>
      <w:r>
        <w:rPr>
          <w:rFonts w:ascii="Calibri" w:hAnsi="Calibri"/>
        </w:rPr>
        <w:t>-NEXT usando o comando GET-BULK</w:t>
      </w:r>
    </w:p>
    <w:p w14:paraId="69399E29" w14:textId="2D92E14F" w:rsidR="007068B3" w:rsidRPr="003823A1" w:rsidRDefault="00C74AF7" w:rsidP="007068B3">
      <w:pPr>
        <w:numPr>
          <w:ilvl w:val="0"/>
          <w:numId w:val="22"/>
        </w:numPr>
        <w:rPr>
          <w:rFonts w:ascii="Calibri" w:hAnsi="Calibri"/>
        </w:rPr>
      </w:pPr>
      <w:r>
        <w:rPr>
          <w:rFonts w:asciiTheme="minorHAnsi" w:hAnsiTheme="minorHAnsi"/>
          <w:vanish/>
          <w:color w:val="FF0000"/>
        </w:rPr>
        <w:t xml:space="preserve">V </w:t>
      </w:r>
      <w:r w:rsidR="007068B3" w:rsidRPr="003823A1">
        <w:rPr>
          <w:rFonts w:ascii="Calibri" w:hAnsi="Calibri"/>
        </w:rPr>
        <w:t>Se em uma única mensagem forem realizados vários pedidos SET, basta um dos pedidos não poder ser satisfeito para invalidar a execução dos pedidos restantes</w:t>
      </w:r>
    </w:p>
    <w:p w14:paraId="62758567" w14:textId="0C849D2C" w:rsidR="007068B3" w:rsidRPr="003823A1" w:rsidRDefault="00C74AF7" w:rsidP="007068B3">
      <w:pPr>
        <w:numPr>
          <w:ilvl w:val="0"/>
          <w:numId w:val="22"/>
        </w:numPr>
        <w:rPr>
          <w:rFonts w:ascii="Calibri" w:hAnsi="Calibri"/>
        </w:rPr>
      </w:pPr>
      <w:r>
        <w:rPr>
          <w:rFonts w:asciiTheme="minorHAnsi" w:hAnsiTheme="minorHAnsi"/>
          <w:vanish/>
          <w:color w:val="FF0000"/>
        </w:rPr>
        <w:t xml:space="preserve">V </w:t>
      </w:r>
      <w:r w:rsidR="007068B3" w:rsidRPr="003823A1">
        <w:rPr>
          <w:rFonts w:ascii="Calibri" w:hAnsi="Calibri"/>
        </w:rPr>
        <w:t>Mesmo que a resposta a um pedido GET-BULK exija múltiplas mensagens de resposta (por ser de dimensão elevada), apenas uma m</w:t>
      </w:r>
      <w:r>
        <w:rPr>
          <w:rFonts w:ascii="Calibri" w:hAnsi="Calibri"/>
        </w:rPr>
        <w:t>ensagem de resposta é retornada</w:t>
      </w:r>
    </w:p>
    <w:p w14:paraId="518B9995" w14:textId="139E817D" w:rsidR="007068B3" w:rsidRPr="0092584A" w:rsidRDefault="00C74AF7" w:rsidP="007068B3">
      <w:pPr>
        <w:numPr>
          <w:ilvl w:val="0"/>
          <w:numId w:val="22"/>
        </w:numPr>
        <w:rPr>
          <w:rFonts w:asciiTheme="minorHAnsi" w:hAnsiTheme="minorHAnsi"/>
        </w:rPr>
      </w:pPr>
      <w:r>
        <w:rPr>
          <w:rFonts w:asciiTheme="minorHAnsi" w:hAnsiTheme="minorHAnsi"/>
          <w:vanish/>
          <w:color w:val="FF0000"/>
        </w:rPr>
        <w:t xml:space="preserve">V </w:t>
      </w:r>
      <w:r w:rsidR="00950FBE">
        <w:rPr>
          <w:rFonts w:ascii="Calibri" w:hAnsi="Calibri"/>
        </w:rPr>
        <w:t>A mensagem de INFORM permite envios de alertas com confirmação</w:t>
      </w:r>
    </w:p>
    <w:p w14:paraId="14A7A172" w14:textId="77777777" w:rsidR="00193C42" w:rsidRPr="006E1EBD" w:rsidRDefault="00193C42" w:rsidP="007068B3">
      <w:pPr>
        <w:pStyle w:val="Opes"/>
        <w:numPr>
          <w:ilvl w:val="0"/>
          <w:numId w:val="0"/>
        </w:numPr>
        <w:spacing w:line="240" w:lineRule="auto"/>
        <w:ind w:left="851"/>
        <w:rPr>
          <w:rFonts w:asciiTheme="minorHAnsi" w:hAnsiTheme="minorHAnsi"/>
          <w:lang w:val="pt-PT"/>
        </w:rPr>
      </w:pPr>
    </w:p>
    <w:sectPr w:rsidR="00193C42" w:rsidRPr="006E1EBD" w:rsidSect="00E06188">
      <w:headerReference w:type="default" r:id="rId11"/>
      <w:pgSz w:w="11906" w:h="16838"/>
      <w:pgMar w:top="425" w:right="567" w:bottom="425" w:left="567" w:header="283" w:footer="7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16DB8B3" w14:textId="77777777" w:rsidR="00950FBE" w:rsidRDefault="00950FBE" w:rsidP="00975916">
      <w:r>
        <w:separator/>
      </w:r>
    </w:p>
  </w:endnote>
  <w:endnote w:type="continuationSeparator" w:id="0">
    <w:p w14:paraId="0616F390" w14:textId="77777777" w:rsidR="00950FBE" w:rsidRDefault="00950FBE" w:rsidP="00975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69D1D6E" w14:textId="77777777" w:rsidR="00950FBE" w:rsidRDefault="00950FBE" w:rsidP="00975916">
      <w:r>
        <w:separator/>
      </w:r>
    </w:p>
  </w:footnote>
  <w:footnote w:type="continuationSeparator" w:id="0">
    <w:p w14:paraId="602B07AE" w14:textId="77777777" w:rsidR="00950FBE" w:rsidRDefault="00950FBE" w:rsidP="009759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FA3A66F" w14:textId="03EEE435" w:rsidR="00950FBE" w:rsidRDefault="00950FBE" w:rsidP="003A47A0">
    <w:pPr>
      <w:pStyle w:val="Title"/>
    </w:pPr>
    <w:r>
      <w:t>Repetição do 2º teste – 30/06/2015</w:t>
    </w:r>
  </w:p>
  <w:p w14:paraId="6434B661" w14:textId="2B029C9B" w:rsidR="00950FBE" w:rsidRDefault="00950FBE" w:rsidP="00975916">
    <w:pPr>
      <w:pStyle w:val="Subtitle"/>
    </w:pPr>
    <w:r>
      <w:t>TAR – ADEETC/ISEL/IPL</w:t>
    </w:r>
    <w:r>
      <w:tab/>
    </w:r>
    <w:r>
      <w:tab/>
      <w:t>Semestre de Verão 2014/2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5F5F1E"/>
    <w:multiLevelType w:val="hybridMultilevel"/>
    <w:tmpl w:val="8EDE6F9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25028E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182E591B"/>
    <w:multiLevelType w:val="hybridMultilevel"/>
    <w:tmpl w:val="CB74ADE0"/>
    <w:lvl w:ilvl="0" w:tplc="0A18B7C4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  <w:sz w:val="24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BC46C6B"/>
    <w:multiLevelType w:val="multilevel"/>
    <w:tmpl w:val="CE74EA7C"/>
    <w:lvl w:ilvl="0">
      <w:start w:val="1"/>
      <w:numFmt w:val="decimal"/>
      <w:pStyle w:val="Pergunta"/>
      <w:lvlText w:val="%1)"/>
      <w:lvlJc w:val="left"/>
      <w:pPr>
        <w:ind w:left="360" w:hanging="360"/>
      </w:pPr>
      <w:rPr>
        <w:rFonts w:ascii="Cambria" w:hAnsi="Cambria" w:hint="default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Theme="majorHAnsi" w:hAnsiTheme="majorHAnsi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>
    <w:nsid w:val="405709C8"/>
    <w:multiLevelType w:val="hybridMultilevel"/>
    <w:tmpl w:val="4F9CAD3E"/>
    <w:lvl w:ilvl="0" w:tplc="08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926CE54">
      <w:start w:val="1"/>
      <w:numFmt w:val="bullet"/>
      <w:pStyle w:val="Opes"/>
      <w:lvlText w:val="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sz w:val="24"/>
      </w:rPr>
    </w:lvl>
    <w:lvl w:ilvl="2" w:tplc="0816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47F24F8D"/>
    <w:multiLevelType w:val="multilevel"/>
    <w:tmpl w:val="1E9EED8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i w:val="0"/>
        <w:sz w:val="24"/>
        <w:lang w:val="en-US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  <w:i w:val="0"/>
        <w:sz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/>
        <w:i w:val="0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780D521B"/>
    <w:multiLevelType w:val="singleLevel"/>
    <w:tmpl w:val="9050E0AA"/>
    <w:lvl w:ilvl="0">
      <w:start w:val="1"/>
      <w:numFmt w:val="bullet"/>
      <w:pStyle w:val="Item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7DEE65F0"/>
    <w:multiLevelType w:val="singleLevel"/>
    <w:tmpl w:val="46A81916"/>
    <w:lvl w:ilvl="0">
      <w:start w:val="1"/>
      <w:numFmt w:val="decimal"/>
      <w:pStyle w:val="Bullet1"/>
      <w:lvlText w:val="%1"/>
      <w:lvlJc w:val="left"/>
      <w:pPr>
        <w:tabs>
          <w:tab w:val="num" w:pos="360"/>
        </w:tabs>
        <w:ind w:left="360" w:hanging="360"/>
      </w:pPr>
      <w:rPr>
        <w:rFonts w:ascii="Arial" w:eastAsia="Times New Roman" w:hAnsi="Arial" w:cs="Times New Roman"/>
      </w:rPr>
    </w:lvl>
  </w:abstractNum>
  <w:num w:numId="1">
    <w:abstractNumId w:val="3"/>
  </w:num>
  <w:num w:numId="2">
    <w:abstractNumId w:val="7"/>
  </w:num>
  <w:num w:numId="3">
    <w:abstractNumId w:val="4"/>
  </w:num>
  <w:num w:numId="4">
    <w:abstractNumId w:val="6"/>
  </w:num>
  <w:num w:numId="5">
    <w:abstractNumId w:val="3"/>
  </w:num>
  <w:num w:numId="6">
    <w:abstractNumId w:val="3"/>
  </w:num>
  <w:num w:numId="7">
    <w:abstractNumId w:val="5"/>
  </w:num>
  <w:num w:numId="8">
    <w:abstractNumId w:val="2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5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2"/>
  </w:num>
  <w:num w:numId="23">
    <w:abstractNumId w:val="3"/>
  </w:num>
  <w:num w:numId="24">
    <w:abstractNumId w:val="3"/>
  </w:num>
  <w:num w:numId="25">
    <w:abstractNumId w:val="2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0"/>
  </w:num>
  <w:num w:numId="28">
    <w:abstractNumId w:val="4"/>
  </w:num>
  <w:num w:numId="29">
    <w:abstractNumId w:val="3"/>
  </w:num>
  <w:num w:numId="30">
    <w:abstractNumId w:val="3"/>
  </w:num>
  <w:num w:numId="31">
    <w:abstractNumId w:val="4"/>
  </w:num>
  <w:num w:numId="32">
    <w:abstractNumId w:val="3"/>
  </w:num>
  <w:num w:numId="33">
    <w:abstractNumId w:val="3"/>
  </w:num>
  <w:num w:numId="34">
    <w:abstractNumId w:val="4"/>
  </w:num>
  <w:num w:numId="35">
    <w:abstractNumId w:val="1"/>
  </w:num>
  <w:num w:numId="36">
    <w:abstractNumId w:val="3"/>
  </w:num>
  <w:num w:numId="37">
    <w:abstractNumId w:val="3"/>
  </w:num>
  <w:num w:numId="38">
    <w:abstractNumId w:val="4"/>
  </w:num>
  <w:num w:numId="39">
    <w:abstractNumId w:val="4"/>
  </w:num>
  <w:num w:numId="40">
    <w:abstractNumId w:val="4"/>
  </w:num>
  <w:num w:numId="41">
    <w:abstractNumId w:val="4"/>
  </w:num>
  <w:num w:numId="42">
    <w:abstractNumId w:val="4"/>
  </w:num>
  <w:num w:numId="4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"/>
  </w:num>
  <w:num w:numId="45">
    <w:abstractNumId w:val="3"/>
  </w:num>
  <w:num w:numId="46">
    <w:abstractNumId w:val="3"/>
  </w:num>
  <w:num w:numId="47">
    <w:abstractNumId w:val="3"/>
  </w:num>
  <w:num w:numId="48">
    <w:abstractNumId w:val="4"/>
  </w:num>
  <w:num w:numId="49">
    <w:abstractNumId w:val="4"/>
  </w:num>
  <w:num w:numId="50">
    <w:abstractNumId w:val="3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4"/>
  <w:proofState w:spelling="clean" w:grammar="clean"/>
  <w:defaultTabStop w:val="709"/>
  <w:hyphenationZone w:val="425"/>
  <w:evenAndOddHeaders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380"/>
    <w:rsid w:val="00000209"/>
    <w:rsid w:val="00000314"/>
    <w:rsid w:val="00004292"/>
    <w:rsid w:val="00005835"/>
    <w:rsid w:val="00007FD5"/>
    <w:rsid w:val="000149CA"/>
    <w:rsid w:val="000151CE"/>
    <w:rsid w:val="000175E0"/>
    <w:rsid w:val="00017E68"/>
    <w:rsid w:val="00021926"/>
    <w:rsid w:val="0002301A"/>
    <w:rsid w:val="000244C7"/>
    <w:rsid w:val="00027D1B"/>
    <w:rsid w:val="00031D47"/>
    <w:rsid w:val="00036871"/>
    <w:rsid w:val="000374C6"/>
    <w:rsid w:val="00037D3C"/>
    <w:rsid w:val="00040DB7"/>
    <w:rsid w:val="00041285"/>
    <w:rsid w:val="00042CC0"/>
    <w:rsid w:val="00044B3E"/>
    <w:rsid w:val="00046852"/>
    <w:rsid w:val="00054978"/>
    <w:rsid w:val="00055E7D"/>
    <w:rsid w:val="00057F47"/>
    <w:rsid w:val="0006081F"/>
    <w:rsid w:val="00060A9B"/>
    <w:rsid w:val="0006270D"/>
    <w:rsid w:val="00064346"/>
    <w:rsid w:val="00064B40"/>
    <w:rsid w:val="00065295"/>
    <w:rsid w:val="00065EF9"/>
    <w:rsid w:val="00067120"/>
    <w:rsid w:val="00080A4F"/>
    <w:rsid w:val="0008369E"/>
    <w:rsid w:val="00085195"/>
    <w:rsid w:val="0008575E"/>
    <w:rsid w:val="00086B27"/>
    <w:rsid w:val="000908DE"/>
    <w:rsid w:val="00091EB0"/>
    <w:rsid w:val="0009289A"/>
    <w:rsid w:val="00092EA6"/>
    <w:rsid w:val="0009343D"/>
    <w:rsid w:val="00094F19"/>
    <w:rsid w:val="00095177"/>
    <w:rsid w:val="0009576B"/>
    <w:rsid w:val="000959E9"/>
    <w:rsid w:val="00097EB9"/>
    <w:rsid w:val="000A1FAD"/>
    <w:rsid w:val="000A2039"/>
    <w:rsid w:val="000A252D"/>
    <w:rsid w:val="000A2872"/>
    <w:rsid w:val="000A3DA0"/>
    <w:rsid w:val="000A41D8"/>
    <w:rsid w:val="000A4506"/>
    <w:rsid w:val="000A69B9"/>
    <w:rsid w:val="000A7205"/>
    <w:rsid w:val="000B1144"/>
    <w:rsid w:val="000B23C2"/>
    <w:rsid w:val="000B36B7"/>
    <w:rsid w:val="000B4686"/>
    <w:rsid w:val="000B56FB"/>
    <w:rsid w:val="000B5D22"/>
    <w:rsid w:val="000B774C"/>
    <w:rsid w:val="000B77C2"/>
    <w:rsid w:val="000C1C78"/>
    <w:rsid w:val="000C3E39"/>
    <w:rsid w:val="000C4BAD"/>
    <w:rsid w:val="000C4CD6"/>
    <w:rsid w:val="000C689E"/>
    <w:rsid w:val="000D025D"/>
    <w:rsid w:val="000D3868"/>
    <w:rsid w:val="000D49FC"/>
    <w:rsid w:val="000D4F6B"/>
    <w:rsid w:val="000E0CDD"/>
    <w:rsid w:val="000E18DC"/>
    <w:rsid w:val="000E2F48"/>
    <w:rsid w:val="000E4566"/>
    <w:rsid w:val="000E707D"/>
    <w:rsid w:val="000F0941"/>
    <w:rsid w:val="000F116C"/>
    <w:rsid w:val="000F3879"/>
    <w:rsid w:val="000F3DAE"/>
    <w:rsid w:val="000F6332"/>
    <w:rsid w:val="00100164"/>
    <w:rsid w:val="00101E28"/>
    <w:rsid w:val="001020D8"/>
    <w:rsid w:val="0010272F"/>
    <w:rsid w:val="00105179"/>
    <w:rsid w:val="00106CCA"/>
    <w:rsid w:val="00106FE9"/>
    <w:rsid w:val="0011037B"/>
    <w:rsid w:val="00111503"/>
    <w:rsid w:val="001124EC"/>
    <w:rsid w:val="00113BDB"/>
    <w:rsid w:val="00114BD5"/>
    <w:rsid w:val="00115619"/>
    <w:rsid w:val="00121264"/>
    <w:rsid w:val="0012216E"/>
    <w:rsid w:val="001225A5"/>
    <w:rsid w:val="001227A1"/>
    <w:rsid w:val="001238FA"/>
    <w:rsid w:val="0012494D"/>
    <w:rsid w:val="00124BAD"/>
    <w:rsid w:val="00125FBC"/>
    <w:rsid w:val="00126A0F"/>
    <w:rsid w:val="00126CD6"/>
    <w:rsid w:val="0012705C"/>
    <w:rsid w:val="0012784A"/>
    <w:rsid w:val="00130791"/>
    <w:rsid w:val="00132086"/>
    <w:rsid w:val="0013649C"/>
    <w:rsid w:val="00136572"/>
    <w:rsid w:val="001373C3"/>
    <w:rsid w:val="00140355"/>
    <w:rsid w:val="00141AE9"/>
    <w:rsid w:val="001508E9"/>
    <w:rsid w:val="001509E4"/>
    <w:rsid w:val="0015448B"/>
    <w:rsid w:val="0016050A"/>
    <w:rsid w:val="001622B1"/>
    <w:rsid w:val="00162F4A"/>
    <w:rsid w:val="001647BA"/>
    <w:rsid w:val="00164A1C"/>
    <w:rsid w:val="00165538"/>
    <w:rsid w:val="0016577A"/>
    <w:rsid w:val="00165A2C"/>
    <w:rsid w:val="001676B4"/>
    <w:rsid w:val="001677A9"/>
    <w:rsid w:val="001678E2"/>
    <w:rsid w:val="00167BF5"/>
    <w:rsid w:val="00170531"/>
    <w:rsid w:val="00171569"/>
    <w:rsid w:val="001732FB"/>
    <w:rsid w:val="00174D43"/>
    <w:rsid w:val="00175E69"/>
    <w:rsid w:val="001777F6"/>
    <w:rsid w:val="00177F46"/>
    <w:rsid w:val="00182327"/>
    <w:rsid w:val="00182DCD"/>
    <w:rsid w:val="001847BC"/>
    <w:rsid w:val="001915B7"/>
    <w:rsid w:val="001921CC"/>
    <w:rsid w:val="00193C42"/>
    <w:rsid w:val="00196C04"/>
    <w:rsid w:val="00196E3E"/>
    <w:rsid w:val="001A0433"/>
    <w:rsid w:val="001A1748"/>
    <w:rsid w:val="001A1F17"/>
    <w:rsid w:val="001A203D"/>
    <w:rsid w:val="001B12B5"/>
    <w:rsid w:val="001B1C9E"/>
    <w:rsid w:val="001B33E4"/>
    <w:rsid w:val="001B36FC"/>
    <w:rsid w:val="001B3962"/>
    <w:rsid w:val="001B4285"/>
    <w:rsid w:val="001B42BC"/>
    <w:rsid w:val="001B52C7"/>
    <w:rsid w:val="001B7B52"/>
    <w:rsid w:val="001C17AD"/>
    <w:rsid w:val="001C442C"/>
    <w:rsid w:val="001C44E0"/>
    <w:rsid w:val="001D0026"/>
    <w:rsid w:val="001D06EA"/>
    <w:rsid w:val="001D112D"/>
    <w:rsid w:val="001D19CA"/>
    <w:rsid w:val="001D28F3"/>
    <w:rsid w:val="001D2D18"/>
    <w:rsid w:val="001D3000"/>
    <w:rsid w:val="001D3353"/>
    <w:rsid w:val="001D4EA3"/>
    <w:rsid w:val="001D5D71"/>
    <w:rsid w:val="001D7F67"/>
    <w:rsid w:val="001E1535"/>
    <w:rsid w:val="001E1992"/>
    <w:rsid w:val="001E3A8E"/>
    <w:rsid w:val="001E4490"/>
    <w:rsid w:val="001E62E8"/>
    <w:rsid w:val="001E6B5A"/>
    <w:rsid w:val="001F0261"/>
    <w:rsid w:val="001F13EE"/>
    <w:rsid w:val="001F1E3C"/>
    <w:rsid w:val="001F20DC"/>
    <w:rsid w:val="001F2E60"/>
    <w:rsid w:val="001F3436"/>
    <w:rsid w:val="001F39D8"/>
    <w:rsid w:val="001F3A70"/>
    <w:rsid w:val="001F6EE0"/>
    <w:rsid w:val="001F7D68"/>
    <w:rsid w:val="002021B7"/>
    <w:rsid w:val="002022C3"/>
    <w:rsid w:val="002026D3"/>
    <w:rsid w:val="00210E7C"/>
    <w:rsid w:val="00212614"/>
    <w:rsid w:val="00212823"/>
    <w:rsid w:val="00213344"/>
    <w:rsid w:val="002133D1"/>
    <w:rsid w:val="00213D2A"/>
    <w:rsid w:val="00214905"/>
    <w:rsid w:val="002176A9"/>
    <w:rsid w:val="00220EEC"/>
    <w:rsid w:val="00222547"/>
    <w:rsid w:val="002227A3"/>
    <w:rsid w:val="00222843"/>
    <w:rsid w:val="00223A3C"/>
    <w:rsid w:val="002247AF"/>
    <w:rsid w:val="002269F8"/>
    <w:rsid w:val="002306C0"/>
    <w:rsid w:val="0023149E"/>
    <w:rsid w:val="002315EC"/>
    <w:rsid w:val="0023240F"/>
    <w:rsid w:val="00232A82"/>
    <w:rsid w:val="00233D2B"/>
    <w:rsid w:val="002340C8"/>
    <w:rsid w:val="00241971"/>
    <w:rsid w:val="00241A88"/>
    <w:rsid w:val="00244E17"/>
    <w:rsid w:val="0024560C"/>
    <w:rsid w:val="002460FD"/>
    <w:rsid w:val="00246745"/>
    <w:rsid w:val="00250528"/>
    <w:rsid w:val="0025613B"/>
    <w:rsid w:val="002569F9"/>
    <w:rsid w:val="00261852"/>
    <w:rsid w:val="00264534"/>
    <w:rsid w:val="0026487F"/>
    <w:rsid w:val="00265459"/>
    <w:rsid w:val="00267361"/>
    <w:rsid w:val="00272E20"/>
    <w:rsid w:val="00273D03"/>
    <w:rsid w:val="00273FF1"/>
    <w:rsid w:val="00274A2E"/>
    <w:rsid w:val="00274C46"/>
    <w:rsid w:val="00275235"/>
    <w:rsid w:val="0027562D"/>
    <w:rsid w:val="00275A47"/>
    <w:rsid w:val="00276B9E"/>
    <w:rsid w:val="00283422"/>
    <w:rsid w:val="00284FF7"/>
    <w:rsid w:val="002864CC"/>
    <w:rsid w:val="00286E1D"/>
    <w:rsid w:val="00291932"/>
    <w:rsid w:val="00292559"/>
    <w:rsid w:val="00292C03"/>
    <w:rsid w:val="0029393D"/>
    <w:rsid w:val="00294355"/>
    <w:rsid w:val="00294856"/>
    <w:rsid w:val="0029490A"/>
    <w:rsid w:val="00294E21"/>
    <w:rsid w:val="00295F08"/>
    <w:rsid w:val="00295F27"/>
    <w:rsid w:val="002A0AEC"/>
    <w:rsid w:val="002A122B"/>
    <w:rsid w:val="002A2523"/>
    <w:rsid w:val="002A349C"/>
    <w:rsid w:val="002A6A33"/>
    <w:rsid w:val="002B01D1"/>
    <w:rsid w:val="002B2A61"/>
    <w:rsid w:val="002B55F4"/>
    <w:rsid w:val="002B7A69"/>
    <w:rsid w:val="002C26E6"/>
    <w:rsid w:val="002C2A32"/>
    <w:rsid w:val="002C2EB6"/>
    <w:rsid w:val="002C3234"/>
    <w:rsid w:val="002C41AF"/>
    <w:rsid w:val="002D0E61"/>
    <w:rsid w:val="002D2B31"/>
    <w:rsid w:val="002D3B00"/>
    <w:rsid w:val="002D594F"/>
    <w:rsid w:val="002D6440"/>
    <w:rsid w:val="002D7040"/>
    <w:rsid w:val="002E0729"/>
    <w:rsid w:val="002E080B"/>
    <w:rsid w:val="002E0B68"/>
    <w:rsid w:val="002E0FBE"/>
    <w:rsid w:val="002E15F0"/>
    <w:rsid w:val="002E44C2"/>
    <w:rsid w:val="002E7869"/>
    <w:rsid w:val="002F0532"/>
    <w:rsid w:val="002F2FC8"/>
    <w:rsid w:val="002F37C2"/>
    <w:rsid w:val="002F4C42"/>
    <w:rsid w:val="002F5681"/>
    <w:rsid w:val="002F5988"/>
    <w:rsid w:val="00300D19"/>
    <w:rsid w:val="00301DDD"/>
    <w:rsid w:val="00302E34"/>
    <w:rsid w:val="0030309D"/>
    <w:rsid w:val="00303666"/>
    <w:rsid w:val="00303DD0"/>
    <w:rsid w:val="00303E95"/>
    <w:rsid w:val="0030562F"/>
    <w:rsid w:val="003079FE"/>
    <w:rsid w:val="00310313"/>
    <w:rsid w:val="00310454"/>
    <w:rsid w:val="00310F76"/>
    <w:rsid w:val="003119A3"/>
    <w:rsid w:val="00312A0D"/>
    <w:rsid w:val="00313B2F"/>
    <w:rsid w:val="003145E0"/>
    <w:rsid w:val="00317F6D"/>
    <w:rsid w:val="00320E3F"/>
    <w:rsid w:val="00326F3B"/>
    <w:rsid w:val="0032703A"/>
    <w:rsid w:val="0033007D"/>
    <w:rsid w:val="00331C80"/>
    <w:rsid w:val="0033384D"/>
    <w:rsid w:val="00333F99"/>
    <w:rsid w:val="0033466C"/>
    <w:rsid w:val="003352E6"/>
    <w:rsid w:val="00340FC3"/>
    <w:rsid w:val="003426AB"/>
    <w:rsid w:val="00344207"/>
    <w:rsid w:val="00345F11"/>
    <w:rsid w:val="0034627E"/>
    <w:rsid w:val="00347C52"/>
    <w:rsid w:val="00350800"/>
    <w:rsid w:val="003529B7"/>
    <w:rsid w:val="00352FF9"/>
    <w:rsid w:val="00353BAD"/>
    <w:rsid w:val="00356FD5"/>
    <w:rsid w:val="00360065"/>
    <w:rsid w:val="003602DF"/>
    <w:rsid w:val="0036091B"/>
    <w:rsid w:val="00360944"/>
    <w:rsid w:val="00363561"/>
    <w:rsid w:val="00370202"/>
    <w:rsid w:val="00371FCA"/>
    <w:rsid w:val="003724C8"/>
    <w:rsid w:val="003733AA"/>
    <w:rsid w:val="00373C45"/>
    <w:rsid w:val="00374E22"/>
    <w:rsid w:val="00374F6B"/>
    <w:rsid w:val="003759C4"/>
    <w:rsid w:val="00375F70"/>
    <w:rsid w:val="00380884"/>
    <w:rsid w:val="00382B90"/>
    <w:rsid w:val="00383CF7"/>
    <w:rsid w:val="00384217"/>
    <w:rsid w:val="00384F6C"/>
    <w:rsid w:val="00386282"/>
    <w:rsid w:val="00391433"/>
    <w:rsid w:val="00392AC0"/>
    <w:rsid w:val="00395F4A"/>
    <w:rsid w:val="003967BC"/>
    <w:rsid w:val="003968DA"/>
    <w:rsid w:val="003A1E5C"/>
    <w:rsid w:val="003A46CB"/>
    <w:rsid w:val="003A47A0"/>
    <w:rsid w:val="003A47B5"/>
    <w:rsid w:val="003A5BB8"/>
    <w:rsid w:val="003A699B"/>
    <w:rsid w:val="003A7541"/>
    <w:rsid w:val="003B1363"/>
    <w:rsid w:val="003B1C01"/>
    <w:rsid w:val="003B2291"/>
    <w:rsid w:val="003B2589"/>
    <w:rsid w:val="003B2BF3"/>
    <w:rsid w:val="003B6476"/>
    <w:rsid w:val="003B652B"/>
    <w:rsid w:val="003C4D69"/>
    <w:rsid w:val="003C4F9D"/>
    <w:rsid w:val="003C690A"/>
    <w:rsid w:val="003C70AF"/>
    <w:rsid w:val="003D2122"/>
    <w:rsid w:val="003D3349"/>
    <w:rsid w:val="003D39C5"/>
    <w:rsid w:val="003D3F9A"/>
    <w:rsid w:val="003D6A22"/>
    <w:rsid w:val="003D6EDA"/>
    <w:rsid w:val="003E2254"/>
    <w:rsid w:val="003E3C41"/>
    <w:rsid w:val="003E453F"/>
    <w:rsid w:val="003E4A00"/>
    <w:rsid w:val="003E6A20"/>
    <w:rsid w:val="003E7FBB"/>
    <w:rsid w:val="003F0305"/>
    <w:rsid w:val="00401D45"/>
    <w:rsid w:val="004034D0"/>
    <w:rsid w:val="00403F62"/>
    <w:rsid w:val="00406285"/>
    <w:rsid w:val="004064DF"/>
    <w:rsid w:val="00407DD5"/>
    <w:rsid w:val="00410F66"/>
    <w:rsid w:val="004112B2"/>
    <w:rsid w:val="00411603"/>
    <w:rsid w:val="004163A6"/>
    <w:rsid w:val="004168B8"/>
    <w:rsid w:val="004170F3"/>
    <w:rsid w:val="00420139"/>
    <w:rsid w:val="004204D8"/>
    <w:rsid w:val="004206DA"/>
    <w:rsid w:val="00420878"/>
    <w:rsid w:val="00420A29"/>
    <w:rsid w:val="004215FF"/>
    <w:rsid w:val="0042213C"/>
    <w:rsid w:val="004222F3"/>
    <w:rsid w:val="0042383A"/>
    <w:rsid w:val="00425A5B"/>
    <w:rsid w:val="00426427"/>
    <w:rsid w:val="00427F3A"/>
    <w:rsid w:val="0043600F"/>
    <w:rsid w:val="00440B15"/>
    <w:rsid w:val="00440CDA"/>
    <w:rsid w:val="00442A0C"/>
    <w:rsid w:val="00444DEC"/>
    <w:rsid w:val="00445ACA"/>
    <w:rsid w:val="004466EF"/>
    <w:rsid w:val="00447257"/>
    <w:rsid w:val="00451703"/>
    <w:rsid w:val="00454889"/>
    <w:rsid w:val="00457E0E"/>
    <w:rsid w:val="00460102"/>
    <w:rsid w:val="00464AE5"/>
    <w:rsid w:val="00465267"/>
    <w:rsid w:val="0046758D"/>
    <w:rsid w:val="0046786F"/>
    <w:rsid w:val="0047257B"/>
    <w:rsid w:val="0047336E"/>
    <w:rsid w:val="00476425"/>
    <w:rsid w:val="00477401"/>
    <w:rsid w:val="0048118E"/>
    <w:rsid w:val="00481790"/>
    <w:rsid w:val="00482FCB"/>
    <w:rsid w:val="00483D82"/>
    <w:rsid w:val="0048439D"/>
    <w:rsid w:val="0048464C"/>
    <w:rsid w:val="0048570D"/>
    <w:rsid w:val="00486583"/>
    <w:rsid w:val="0048677F"/>
    <w:rsid w:val="0048747E"/>
    <w:rsid w:val="004878C4"/>
    <w:rsid w:val="00487E59"/>
    <w:rsid w:val="00494B21"/>
    <w:rsid w:val="004954C6"/>
    <w:rsid w:val="00497667"/>
    <w:rsid w:val="004A0870"/>
    <w:rsid w:val="004A3710"/>
    <w:rsid w:val="004A371D"/>
    <w:rsid w:val="004A3E0C"/>
    <w:rsid w:val="004A53DB"/>
    <w:rsid w:val="004B2CA8"/>
    <w:rsid w:val="004B2E2D"/>
    <w:rsid w:val="004B2FAC"/>
    <w:rsid w:val="004B4BD3"/>
    <w:rsid w:val="004B5D65"/>
    <w:rsid w:val="004B6CA4"/>
    <w:rsid w:val="004C189F"/>
    <w:rsid w:val="004C235A"/>
    <w:rsid w:val="004C26DE"/>
    <w:rsid w:val="004C3FF9"/>
    <w:rsid w:val="004C59E7"/>
    <w:rsid w:val="004C60EB"/>
    <w:rsid w:val="004C6F2B"/>
    <w:rsid w:val="004D0315"/>
    <w:rsid w:val="004D0575"/>
    <w:rsid w:val="004D3AED"/>
    <w:rsid w:val="004D407A"/>
    <w:rsid w:val="004D5882"/>
    <w:rsid w:val="004D58BF"/>
    <w:rsid w:val="004D5F4B"/>
    <w:rsid w:val="004D6051"/>
    <w:rsid w:val="004D74FD"/>
    <w:rsid w:val="004E0978"/>
    <w:rsid w:val="004E1480"/>
    <w:rsid w:val="004E303E"/>
    <w:rsid w:val="004E6287"/>
    <w:rsid w:val="004E6A1E"/>
    <w:rsid w:val="004F23B2"/>
    <w:rsid w:val="004F2E7F"/>
    <w:rsid w:val="004F4129"/>
    <w:rsid w:val="004F51FC"/>
    <w:rsid w:val="00501B56"/>
    <w:rsid w:val="005054F1"/>
    <w:rsid w:val="00505D04"/>
    <w:rsid w:val="005060B6"/>
    <w:rsid w:val="0050624B"/>
    <w:rsid w:val="0050681F"/>
    <w:rsid w:val="00506EEF"/>
    <w:rsid w:val="0050722F"/>
    <w:rsid w:val="0051096A"/>
    <w:rsid w:val="00511764"/>
    <w:rsid w:val="00511BE2"/>
    <w:rsid w:val="005159EC"/>
    <w:rsid w:val="00520D8C"/>
    <w:rsid w:val="00521AF8"/>
    <w:rsid w:val="0052246D"/>
    <w:rsid w:val="005247E3"/>
    <w:rsid w:val="005249C0"/>
    <w:rsid w:val="005275B7"/>
    <w:rsid w:val="00527CA0"/>
    <w:rsid w:val="00531475"/>
    <w:rsid w:val="0053328B"/>
    <w:rsid w:val="00535A24"/>
    <w:rsid w:val="00536EF7"/>
    <w:rsid w:val="005417A2"/>
    <w:rsid w:val="00542B35"/>
    <w:rsid w:val="00544B64"/>
    <w:rsid w:val="00546A54"/>
    <w:rsid w:val="00552A63"/>
    <w:rsid w:val="0055380F"/>
    <w:rsid w:val="00553AFD"/>
    <w:rsid w:val="00554419"/>
    <w:rsid w:val="005550CF"/>
    <w:rsid w:val="00555DA0"/>
    <w:rsid w:val="005561C9"/>
    <w:rsid w:val="005611F0"/>
    <w:rsid w:val="00563F88"/>
    <w:rsid w:val="00564A3D"/>
    <w:rsid w:val="00565CCB"/>
    <w:rsid w:val="00566FE3"/>
    <w:rsid w:val="00567CC2"/>
    <w:rsid w:val="00570916"/>
    <w:rsid w:val="005710F1"/>
    <w:rsid w:val="005717AD"/>
    <w:rsid w:val="00583BD8"/>
    <w:rsid w:val="005853B8"/>
    <w:rsid w:val="00590028"/>
    <w:rsid w:val="005913AB"/>
    <w:rsid w:val="00591E1D"/>
    <w:rsid w:val="00593F3B"/>
    <w:rsid w:val="005950CE"/>
    <w:rsid w:val="005A0FEB"/>
    <w:rsid w:val="005A2D0A"/>
    <w:rsid w:val="005A34B5"/>
    <w:rsid w:val="005B1AE4"/>
    <w:rsid w:val="005B1BF9"/>
    <w:rsid w:val="005B2436"/>
    <w:rsid w:val="005B244D"/>
    <w:rsid w:val="005B4CC2"/>
    <w:rsid w:val="005B58CD"/>
    <w:rsid w:val="005B693C"/>
    <w:rsid w:val="005B693F"/>
    <w:rsid w:val="005B7EBF"/>
    <w:rsid w:val="005C03D0"/>
    <w:rsid w:val="005C043E"/>
    <w:rsid w:val="005C1EE7"/>
    <w:rsid w:val="005C2A4B"/>
    <w:rsid w:val="005C2D65"/>
    <w:rsid w:val="005C3A15"/>
    <w:rsid w:val="005C5BA9"/>
    <w:rsid w:val="005C67E1"/>
    <w:rsid w:val="005C6EA3"/>
    <w:rsid w:val="005C74AF"/>
    <w:rsid w:val="005D20C1"/>
    <w:rsid w:val="005D3788"/>
    <w:rsid w:val="005E07F4"/>
    <w:rsid w:val="005E0900"/>
    <w:rsid w:val="005E0C07"/>
    <w:rsid w:val="005E21AD"/>
    <w:rsid w:val="005E258C"/>
    <w:rsid w:val="005E2C10"/>
    <w:rsid w:val="005E7D4B"/>
    <w:rsid w:val="005F2FE0"/>
    <w:rsid w:val="005F39DC"/>
    <w:rsid w:val="005F7DE7"/>
    <w:rsid w:val="005F7EBF"/>
    <w:rsid w:val="00600601"/>
    <w:rsid w:val="00602FFE"/>
    <w:rsid w:val="006064D0"/>
    <w:rsid w:val="006074EB"/>
    <w:rsid w:val="00611AA2"/>
    <w:rsid w:val="0061279A"/>
    <w:rsid w:val="0061299A"/>
    <w:rsid w:val="00615361"/>
    <w:rsid w:val="00615630"/>
    <w:rsid w:val="00615D47"/>
    <w:rsid w:val="00616E18"/>
    <w:rsid w:val="0061729A"/>
    <w:rsid w:val="006178B1"/>
    <w:rsid w:val="00617FFC"/>
    <w:rsid w:val="006209BB"/>
    <w:rsid w:val="00622FF7"/>
    <w:rsid w:val="00623E83"/>
    <w:rsid w:val="00626CD6"/>
    <w:rsid w:val="006277ED"/>
    <w:rsid w:val="00627954"/>
    <w:rsid w:val="006310E2"/>
    <w:rsid w:val="006341EA"/>
    <w:rsid w:val="0063455E"/>
    <w:rsid w:val="00635311"/>
    <w:rsid w:val="00635312"/>
    <w:rsid w:val="00635386"/>
    <w:rsid w:val="006411BA"/>
    <w:rsid w:val="0064206F"/>
    <w:rsid w:val="00643154"/>
    <w:rsid w:val="006433C2"/>
    <w:rsid w:val="006436A2"/>
    <w:rsid w:val="0064401E"/>
    <w:rsid w:val="00650472"/>
    <w:rsid w:val="00653863"/>
    <w:rsid w:val="00653AF9"/>
    <w:rsid w:val="00653F9B"/>
    <w:rsid w:val="006542DE"/>
    <w:rsid w:val="0065593F"/>
    <w:rsid w:val="00656885"/>
    <w:rsid w:val="0065707C"/>
    <w:rsid w:val="0066089F"/>
    <w:rsid w:val="006611F3"/>
    <w:rsid w:val="00661A5B"/>
    <w:rsid w:val="006625E3"/>
    <w:rsid w:val="00663863"/>
    <w:rsid w:val="00665DED"/>
    <w:rsid w:val="00666DC2"/>
    <w:rsid w:val="00666E90"/>
    <w:rsid w:val="006678B7"/>
    <w:rsid w:val="006712B2"/>
    <w:rsid w:val="00674DB1"/>
    <w:rsid w:val="00682772"/>
    <w:rsid w:val="00684448"/>
    <w:rsid w:val="00684F75"/>
    <w:rsid w:val="006853B5"/>
    <w:rsid w:val="00685D82"/>
    <w:rsid w:val="00687F05"/>
    <w:rsid w:val="00687F42"/>
    <w:rsid w:val="00690F6E"/>
    <w:rsid w:val="00691DFD"/>
    <w:rsid w:val="00692C10"/>
    <w:rsid w:val="006948CC"/>
    <w:rsid w:val="00694B7B"/>
    <w:rsid w:val="00695D9C"/>
    <w:rsid w:val="006966B3"/>
    <w:rsid w:val="00697A3C"/>
    <w:rsid w:val="006A1437"/>
    <w:rsid w:val="006A178B"/>
    <w:rsid w:val="006A1D9C"/>
    <w:rsid w:val="006A4DD6"/>
    <w:rsid w:val="006A565D"/>
    <w:rsid w:val="006A7F34"/>
    <w:rsid w:val="006B2BB6"/>
    <w:rsid w:val="006B2DF7"/>
    <w:rsid w:val="006B5601"/>
    <w:rsid w:val="006B705B"/>
    <w:rsid w:val="006C16EF"/>
    <w:rsid w:val="006C17EB"/>
    <w:rsid w:val="006C2839"/>
    <w:rsid w:val="006C4C40"/>
    <w:rsid w:val="006C6134"/>
    <w:rsid w:val="006C6A7D"/>
    <w:rsid w:val="006C6B16"/>
    <w:rsid w:val="006C6E00"/>
    <w:rsid w:val="006D0570"/>
    <w:rsid w:val="006D1964"/>
    <w:rsid w:val="006D4401"/>
    <w:rsid w:val="006D4B72"/>
    <w:rsid w:val="006D4D71"/>
    <w:rsid w:val="006D670F"/>
    <w:rsid w:val="006D73E7"/>
    <w:rsid w:val="006E023D"/>
    <w:rsid w:val="006E1B57"/>
    <w:rsid w:val="006E1EBD"/>
    <w:rsid w:val="006E2835"/>
    <w:rsid w:val="006E322D"/>
    <w:rsid w:val="006E72EB"/>
    <w:rsid w:val="006F1505"/>
    <w:rsid w:val="006F4277"/>
    <w:rsid w:val="006F4897"/>
    <w:rsid w:val="006F4A88"/>
    <w:rsid w:val="006F51D9"/>
    <w:rsid w:val="006F61E6"/>
    <w:rsid w:val="006F7355"/>
    <w:rsid w:val="006F74D9"/>
    <w:rsid w:val="006F7D2F"/>
    <w:rsid w:val="006F7F52"/>
    <w:rsid w:val="00701251"/>
    <w:rsid w:val="00701DD8"/>
    <w:rsid w:val="007025F9"/>
    <w:rsid w:val="007041FE"/>
    <w:rsid w:val="0070624C"/>
    <w:rsid w:val="007068B3"/>
    <w:rsid w:val="00711794"/>
    <w:rsid w:val="00716946"/>
    <w:rsid w:val="00716B86"/>
    <w:rsid w:val="00723257"/>
    <w:rsid w:val="00725B7F"/>
    <w:rsid w:val="0072654C"/>
    <w:rsid w:val="00730BE3"/>
    <w:rsid w:val="0073336F"/>
    <w:rsid w:val="00736569"/>
    <w:rsid w:val="00736A51"/>
    <w:rsid w:val="00740927"/>
    <w:rsid w:val="00742528"/>
    <w:rsid w:val="0074261A"/>
    <w:rsid w:val="00745AEA"/>
    <w:rsid w:val="00746476"/>
    <w:rsid w:val="00747025"/>
    <w:rsid w:val="00747C00"/>
    <w:rsid w:val="00751253"/>
    <w:rsid w:val="007532C8"/>
    <w:rsid w:val="007536DB"/>
    <w:rsid w:val="00753C2C"/>
    <w:rsid w:val="007547DB"/>
    <w:rsid w:val="00757C2A"/>
    <w:rsid w:val="00757F46"/>
    <w:rsid w:val="00761706"/>
    <w:rsid w:val="0076197D"/>
    <w:rsid w:val="0076279B"/>
    <w:rsid w:val="007629DC"/>
    <w:rsid w:val="00763CDD"/>
    <w:rsid w:val="00763E51"/>
    <w:rsid w:val="00766A55"/>
    <w:rsid w:val="007722EA"/>
    <w:rsid w:val="00772C01"/>
    <w:rsid w:val="007743F1"/>
    <w:rsid w:val="0077670A"/>
    <w:rsid w:val="0077709D"/>
    <w:rsid w:val="007778B1"/>
    <w:rsid w:val="00777AD3"/>
    <w:rsid w:val="00781B0A"/>
    <w:rsid w:val="00783CE3"/>
    <w:rsid w:val="00787330"/>
    <w:rsid w:val="00792B38"/>
    <w:rsid w:val="00792C3B"/>
    <w:rsid w:val="00793DEF"/>
    <w:rsid w:val="00796AEA"/>
    <w:rsid w:val="00796C1C"/>
    <w:rsid w:val="00796CB1"/>
    <w:rsid w:val="00796CB4"/>
    <w:rsid w:val="00797069"/>
    <w:rsid w:val="007A4408"/>
    <w:rsid w:val="007A6613"/>
    <w:rsid w:val="007B1035"/>
    <w:rsid w:val="007B1920"/>
    <w:rsid w:val="007B385E"/>
    <w:rsid w:val="007B3B02"/>
    <w:rsid w:val="007B50E6"/>
    <w:rsid w:val="007B748C"/>
    <w:rsid w:val="007B783E"/>
    <w:rsid w:val="007B799D"/>
    <w:rsid w:val="007C0493"/>
    <w:rsid w:val="007C0E73"/>
    <w:rsid w:val="007C289A"/>
    <w:rsid w:val="007C3C9D"/>
    <w:rsid w:val="007C41E0"/>
    <w:rsid w:val="007C4845"/>
    <w:rsid w:val="007C57D3"/>
    <w:rsid w:val="007C6CCD"/>
    <w:rsid w:val="007D3F34"/>
    <w:rsid w:val="007D412E"/>
    <w:rsid w:val="007D6D76"/>
    <w:rsid w:val="007D75E7"/>
    <w:rsid w:val="007E01D0"/>
    <w:rsid w:val="007E2F94"/>
    <w:rsid w:val="007E3CE1"/>
    <w:rsid w:val="007E52C3"/>
    <w:rsid w:val="007E54AF"/>
    <w:rsid w:val="007E5846"/>
    <w:rsid w:val="007E5DC8"/>
    <w:rsid w:val="007E7E88"/>
    <w:rsid w:val="007F1450"/>
    <w:rsid w:val="007F4F41"/>
    <w:rsid w:val="007F4F85"/>
    <w:rsid w:val="00800F07"/>
    <w:rsid w:val="00801359"/>
    <w:rsid w:val="00807434"/>
    <w:rsid w:val="00807506"/>
    <w:rsid w:val="0081038D"/>
    <w:rsid w:val="00812682"/>
    <w:rsid w:val="00814715"/>
    <w:rsid w:val="00816022"/>
    <w:rsid w:val="008161DC"/>
    <w:rsid w:val="00817A52"/>
    <w:rsid w:val="0082034E"/>
    <w:rsid w:val="00820606"/>
    <w:rsid w:val="00822F31"/>
    <w:rsid w:val="0082357A"/>
    <w:rsid w:val="00823FC7"/>
    <w:rsid w:val="00826CAB"/>
    <w:rsid w:val="00827A1A"/>
    <w:rsid w:val="008302AB"/>
    <w:rsid w:val="00831F4E"/>
    <w:rsid w:val="0083351C"/>
    <w:rsid w:val="00835308"/>
    <w:rsid w:val="008354A2"/>
    <w:rsid w:val="00836C0F"/>
    <w:rsid w:val="0083789F"/>
    <w:rsid w:val="00841505"/>
    <w:rsid w:val="00842FC1"/>
    <w:rsid w:val="008435B0"/>
    <w:rsid w:val="00846F2C"/>
    <w:rsid w:val="0084738A"/>
    <w:rsid w:val="00850D71"/>
    <w:rsid w:val="00851703"/>
    <w:rsid w:val="0085252F"/>
    <w:rsid w:val="008541BF"/>
    <w:rsid w:val="00856218"/>
    <w:rsid w:val="00856E16"/>
    <w:rsid w:val="00860380"/>
    <w:rsid w:val="008644DB"/>
    <w:rsid w:val="00866C15"/>
    <w:rsid w:val="00867524"/>
    <w:rsid w:val="00867F40"/>
    <w:rsid w:val="00871C3E"/>
    <w:rsid w:val="00872672"/>
    <w:rsid w:val="00873AC9"/>
    <w:rsid w:val="00873EBD"/>
    <w:rsid w:val="008823F2"/>
    <w:rsid w:val="00883E1D"/>
    <w:rsid w:val="008842C6"/>
    <w:rsid w:val="0088694C"/>
    <w:rsid w:val="00887FD6"/>
    <w:rsid w:val="00891382"/>
    <w:rsid w:val="008952C7"/>
    <w:rsid w:val="00895844"/>
    <w:rsid w:val="00895FEF"/>
    <w:rsid w:val="0089680A"/>
    <w:rsid w:val="008A3D0B"/>
    <w:rsid w:val="008A3DE1"/>
    <w:rsid w:val="008A470C"/>
    <w:rsid w:val="008A5F53"/>
    <w:rsid w:val="008A7BAB"/>
    <w:rsid w:val="008B0CE2"/>
    <w:rsid w:val="008B52FA"/>
    <w:rsid w:val="008B6A7E"/>
    <w:rsid w:val="008B7225"/>
    <w:rsid w:val="008C108D"/>
    <w:rsid w:val="008C1958"/>
    <w:rsid w:val="008C2242"/>
    <w:rsid w:val="008C3454"/>
    <w:rsid w:val="008C5236"/>
    <w:rsid w:val="008D170A"/>
    <w:rsid w:val="008E032D"/>
    <w:rsid w:val="008E62B6"/>
    <w:rsid w:val="008F200C"/>
    <w:rsid w:val="008F4629"/>
    <w:rsid w:val="008F62CA"/>
    <w:rsid w:val="008F685A"/>
    <w:rsid w:val="008F7DC6"/>
    <w:rsid w:val="00903765"/>
    <w:rsid w:val="00905EDB"/>
    <w:rsid w:val="0090704E"/>
    <w:rsid w:val="009157B2"/>
    <w:rsid w:val="00915999"/>
    <w:rsid w:val="00915F13"/>
    <w:rsid w:val="00916412"/>
    <w:rsid w:val="00916970"/>
    <w:rsid w:val="0091700C"/>
    <w:rsid w:val="00920743"/>
    <w:rsid w:val="00920FF4"/>
    <w:rsid w:val="009210E9"/>
    <w:rsid w:val="00921124"/>
    <w:rsid w:val="009251CC"/>
    <w:rsid w:val="00930202"/>
    <w:rsid w:val="00930862"/>
    <w:rsid w:val="009327D7"/>
    <w:rsid w:val="00932CCE"/>
    <w:rsid w:val="0093347D"/>
    <w:rsid w:val="00933D26"/>
    <w:rsid w:val="0093416F"/>
    <w:rsid w:val="00934C29"/>
    <w:rsid w:val="00934DDB"/>
    <w:rsid w:val="00941C4C"/>
    <w:rsid w:val="00941EA8"/>
    <w:rsid w:val="00942BCF"/>
    <w:rsid w:val="00942BEF"/>
    <w:rsid w:val="0094333E"/>
    <w:rsid w:val="00943ACC"/>
    <w:rsid w:val="00944737"/>
    <w:rsid w:val="00944A7A"/>
    <w:rsid w:val="00950F66"/>
    <w:rsid w:val="00950FBE"/>
    <w:rsid w:val="00951662"/>
    <w:rsid w:val="0095211F"/>
    <w:rsid w:val="0095239E"/>
    <w:rsid w:val="009526E7"/>
    <w:rsid w:val="00952D48"/>
    <w:rsid w:val="0095702F"/>
    <w:rsid w:val="009576AD"/>
    <w:rsid w:val="00960158"/>
    <w:rsid w:val="00960A76"/>
    <w:rsid w:val="00962372"/>
    <w:rsid w:val="009628EC"/>
    <w:rsid w:val="00962BF0"/>
    <w:rsid w:val="00963942"/>
    <w:rsid w:val="0097021B"/>
    <w:rsid w:val="00970468"/>
    <w:rsid w:val="00971CF5"/>
    <w:rsid w:val="009720F9"/>
    <w:rsid w:val="0097271B"/>
    <w:rsid w:val="00973936"/>
    <w:rsid w:val="009745A8"/>
    <w:rsid w:val="009757C1"/>
    <w:rsid w:val="00975916"/>
    <w:rsid w:val="009819F8"/>
    <w:rsid w:val="00981CA4"/>
    <w:rsid w:val="009841E9"/>
    <w:rsid w:val="009855B3"/>
    <w:rsid w:val="00985616"/>
    <w:rsid w:val="00986560"/>
    <w:rsid w:val="00986EF0"/>
    <w:rsid w:val="00987D71"/>
    <w:rsid w:val="00991A01"/>
    <w:rsid w:val="00995D18"/>
    <w:rsid w:val="009961BC"/>
    <w:rsid w:val="0099624A"/>
    <w:rsid w:val="009A0D1B"/>
    <w:rsid w:val="009A4843"/>
    <w:rsid w:val="009A4A3F"/>
    <w:rsid w:val="009A4F3A"/>
    <w:rsid w:val="009A692E"/>
    <w:rsid w:val="009B0F5A"/>
    <w:rsid w:val="009B0F74"/>
    <w:rsid w:val="009B388C"/>
    <w:rsid w:val="009B3EE8"/>
    <w:rsid w:val="009B4E42"/>
    <w:rsid w:val="009B74C0"/>
    <w:rsid w:val="009C2E96"/>
    <w:rsid w:val="009C374E"/>
    <w:rsid w:val="009C39C6"/>
    <w:rsid w:val="009C6946"/>
    <w:rsid w:val="009C7F19"/>
    <w:rsid w:val="009D1382"/>
    <w:rsid w:val="009D2171"/>
    <w:rsid w:val="009D2823"/>
    <w:rsid w:val="009D2930"/>
    <w:rsid w:val="009D5911"/>
    <w:rsid w:val="009D61DF"/>
    <w:rsid w:val="009D6639"/>
    <w:rsid w:val="009E2C53"/>
    <w:rsid w:val="009E44ED"/>
    <w:rsid w:val="009E5AF0"/>
    <w:rsid w:val="009F0B0B"/>
    <w:rsid w:val="009F11F6"/>
    <w:rsid w:val="009F3124"/>
    <w:rsid w:val="009F3FB7"/>
    <w:rsid w:val="009F7F23"/>
    <w:rsid w:val="00A016D8"/>
    <w:rsid w:val="00A05006"/>
    <w:rsid w:val="00A07E72"/>
    <w:rsid w:val="00A12207"/>
    <w:rsid w:val="00A123C7"/>
    <w:rsid w:val="00A13C20"/>
    <w:rsid w:val="00A147E8"/>
    <w:rsid w:val="00A15C64"/>
    <w:rsid w:val="00A16890"/>
    <w:rsid w:val="00A16CC9"/>
    <w:rsid w:val="00A1738E"/>
    <w:rsid w:val="00A17A85"/>
    <w:rsid w:val="00A20FC5"/>
    <w:rsid w:val="00A2178C"/>
    <w:rsid w:val="00A251DD"/>
    <w:rsid w:val="00A30ED0"/>
    <w:rsid w:val="00A30FFF"/>
    <w:rsid w:val="00A32280"/>
    <w:rsid w:val="00A3470F"/>
    <w:rsid w:val="00A3653C"/>
    <w:rsid w:val="00A4259E"/>
    <w:rsid w:val="00A43BF9"/>
    <w:rsid w:val="00A43CA2"/>
    <w:rsid w:val="00A45DBF"/>
    <w:rsid w:val="00A46852"/>
    <w:rsid w:val="00A47CF1"/>
    <w:rsid w:val="00A50CA3"/>
    <w:rsid w:val="00A54F14"/>
    <w:rsid w:val="00A5543C"/>
    <w:rsid w:val="00A61265"/>
    <w:rsid w:val="00A6519A"/>
    <w:rsid w:val="00A70EF8"/>
    <w:rsid w:val="00A741B6"/>
    <w:rsid w:val="00A74426"/>
    <w:rsid w:val="00A74CDF"/>
    <w:rsid w:val="00A75968"/>
    <w:rsid w:val="00A7779B"/>
    <w:rsid w:val="00A81599"/>
    <w:rsid w:val="00A82AB7"/>
    <w:rsid w:val="00A8492B"/>
    <w:rsid w:val="00A91F12"/>
    <w:rsid w:val="00A927D8"/>
    <w:rsid w:val="00A94C7D"/>
    <w:rsid w:val="00A95598"/>
    <w:rsid w:val="00AA1247"/>
    <w:rsid w:val="00AA1827"/>
    <w:rsid w:val="00AA1E22"/>
    <w:rsid w:val="00AA2911"/>
    <w:rsid w:val="00AA2BA5"/>
    <w:rsid w:val="00AA2EC2"/>
    <w:rsid w:val="00AA3E63"/>
    <w:rsid w:val="00AA4DED"/>
    <w:rsid w:val="00AA5258"/>
    <w:rsid w:val="00AB04BD"/>
    <w:rsid w:val="00AB1DF6"/>
    <w:rsid w:val="00AB4469"/>
    <w:rsid w:val="00AB52D0"/>
    <w:rsid w:val="00AB5DBF"/>
    <w:rsid w:val="00AC123E"/>
    <w:rsid w:val="00AC3746"/>
    <w:rsid w:val="00AC3D55"/>
    <w:rsid w:val="00AC4574"/>
    <w:rsid w:val="00AD289E"/>
    <w:rsid w:val="00AD32D9"/>
    <w:rsid w:val="00AD3B40"/>
    <w:rsid w:val="00AD5910"/>
    <w:rsid w:val="00AD5C4D"/>
    <w:rsid w:val="00AD6192"/>
    <w:rsid w:val="00AD65C4"/>
    <w:rsid w:val="00AD688E"/>
    <w:rsid w:val="00AD6E85"/>
    <w:rsid w:val="00AD79E2"/>
    <w:rsid w:val="00AD7A14"/>
    <w:rsid w:val="00AD7F00"/>
    <w:rsid w:val="00AE219D"/>
    <w:rsid w:val="00AE25F6"/>
    <w:rsid w:val="00AE3289"/>
    <w:rsid w:val="00AE4B21"/>
    <w:rsid w:val="00AE5955"/>
    <w:rsid w:val="00AE5B2F"/>
    <w:rsid w:val="00AF10CF"/>
    <w:rsid w:val="00AF1CE2"/>
    <w:rsid w:val="00AF1D7C"/>
    <w:rsid w:val="00AF305B"/>
    <w:rsid w:val="00AF5784"/>
    <w:rsid w:val="00AF5D5F"/>
    <w:rsid w:val="00AF7943"/>
    <w:rsid w:val="00B0003C"/>
    <w:rsid w:val="00B05D14"/>
    <w:rsid w:val="00B060F9"/>
    <w:rsid w:val="00B071D7"/>
    <w:rsid w:val="00B07CA7"/>
    <w:rsid w:val="00B108EB"/>
    <w:rsid w:val="00B10DA9"/>
    <w:rsid w:val="00B116A2"/>
    <w:rsid w:val="00B11C45"/>
    <w:rsid w:val="00B128D3"/>
    <w:rsid w:val="00B1321B"/>
    <w:rsid w:val="00B139AB"/>
    <w:rsid w:val="00B17310"/>
    <w:rsid w:val="00B21203"/>
    <w:rsid w:val="00B2218E"/>
    <w:rsid w:val="00B2463B"/>
    <w:rsid w:val="00B246DE"/>
    <w:rsid w:val="00B26F59"/>
    <w:rsid w:val="00B279E9"/>
    <w:rsid w:val="00B312DB"/>
    <w:rsid w:val="00B31620"/>
    <w:rsid w:val="00B32607"/>
    <w:rsid w:val="00B32C0A"/>
    <w:rsid w:val="00B3345B"/>
    <w:rsid w:val="00B340A7"/>
    <w:rsid w:val="00B34CFF"/>
    <w:rsid w:val="00B361B2"/>
    <w:rsid w:val="00B37EA9"/>
    <w:rsid w:val="00B40591"/>
    <w:rsid w:val="00B420A4"/>
    <w:rsid w:val="00B45D56"/>
    <w:rsid w:val="00B47FD8"/>
    <w:rsid w:val="00B509DC"/>
    <w:rsid w:val="00B5238A"/>
    <w:rsid w:val="00B52A84"/>
    <w:rsid w:val="00B530DA"/>
    <w:rsid w:val="00B539A8"/>
    <w:rsid w:val="00B545EF"/>
    <w:rsid w:val="00B54EEC"/>
    <w:rsid w:val="00B54F31"/>
    <w:rsid w:val="00B56106"/>
    <w:rsid w:val="00B563A5"/>
    <w:rsid w:val="00B606FA"/>
    <w:rsid w:val="00B61CA7"/>
    <w:rsid w:val="00B623B5"/>
    <w:rsid w:val="00B64B49"/>
    <w:rsid w:val="00B65970"/>
    <w:rsid w:val="00B6648A"/>
    <w:rsid w:val="00B66619"/>
    <w:rsid w:val="00B72B43"/>
    <w:rsid w:val="00B74B58"/>
    <w:rsid w:val="00B772DC"/>
    <w:rsid w:val="00B7766C"/>
    <w:rsid w:val="00B8202B"/>
    <w:rsid w:val="00B8222C"/>
    <w:rsid w:val="00B83962"/>
    <w:rsid w:val="00B83D29"/>
    <w:rsid w:val="00B83DFD"/>
    <w:rsid w:val="00B8531A"/>
    <w:rsid w:val="00B90B64"/>
    <w:rsid w:val="00B9363C"/>
    <w:rsid w:val="00B940FF"/>
    <w:rsid w:val="00B95E42"/>
    <w:rsid w:val="00BA01F8"/>
    <w:rsid w:val="00BA0EB0"/>
    <w:rsid w:val="00BA164E"/>
    <w:rsid w:val="00BA233C"/>
    <w:rsid w:val="00BA24C2"/>
    <w:rsid w:val="00BA3822"/>
    <w:rsid w:val="00BA40BE"/>
    <w:rsid w:val="00BA50A0"/>
    <w:rsid w:val="00BA5CFC"/>
    <w:rsid w:val="00BA5EFE"/>
    <w:rsid w:val="00BA5F2B"/>
    <w:rsid w:val="00BA64E9"/>
    <w:rsid w:val="00BA7FD6"/>
    <w:rsid w:val="00BB0187"/>
    <w:rsid w:val="00BB076F"/>
    <w:rsid w:val="00BB1958"/>
    <w:rsid w:val="00BB3A66"/>
    <w:rsid w:val="00BC2CA3"/>
    <w:rsid w:val="00BC47C0"/>
    <w:rsid w:val="00BC6986"/>
    <w:rsid w:val="00BC6EF9"/>
    <w:rsid w:val="00BC7AFF"/>
    <w:rsid w:val="00BD3A4D"/>
    <w:rsid w:val="00BD4885"/>
    <w:rsid w:val="00BD6993"/>
    <w:rsid w:val="00BD6CC4"/>
    <w:rsid w:val="00BE02DF"/>
    <w:rsid w:val="00BE2AA4"/>
    <w:rsid w:val="00BE344A"/>
    <w:rsid w:val="00BE3983"/>
    <w:rsid w:val="00BE3EA4"/>
    <w:rsid w:val="00BE507D"/>
    <w:rsid w:val="00BE6C3C"/>
    <w:rsid w:val="00BF0886"/>
    <w:rsid w:val="00BF143A"/>
    <w:rsid w:val="00BF215D"/>
    <w:rsid w:val="00BF2D0B"/>
    <w:rsid w:val="00BF3A74"/>
    <w:rsid w:val="00BF6286"/>
    <w:rsid w:val="00BF6635"/>
    <w:rsid w:val="00BF78E7"/>
    <w:rsid w:val="00C007F5"/>
    <w:rsid w:val="00C008F9"/>
    <w:rsid w:val="00C00E2E"/>
    <w:rsid w:val="00C013FB"/>
    <w:rsid w:val="00C02FA5"/>
    <w:rsid w:val="00C03C40"/>
    <w:rsid w:val="00C04A4A"/>
    <w:rsid w:val="00C06293"/>
    <w:rsid w:val="00C074EF"/>
    <w:rsid w:val="00C0773E"/>
    <w:rsid w:val="00C133AA"/>
    <w:rsid w:val="00C16715"/>
    <w:rsid w:val="00C1710F"/>
    <w:rsid w:val="00C20086"/>
    <w:rsid w:val="00C217E6"/>
    <w:rsid w:val="00C226F7"/>
    <w:rsid w:val="00C22DC7"/>
    <w:rsid w:val="00C2361D"/>
    <w:rsid w:val="00C24558"/>
    <w:rsid w:val="00C24E2F"/>
    <w:rsid w:val="00C25434"/>
    <w:rsid w:val="00C25551"/>
    <w:rsid w:val="00C26B70"/>
    <w:rsid w:val="00C27442"/>
    <w:rsid w:val="00C275E0"/>
    <w:rsid w:val="00C30BFB"/>
    <w:rsid w:val="00C31517"/>
    <w:rsid w:val="00C31D15"/>
    <w:rsid w:val="00C32983"/>
    <w:rsid w:val="00C33B53"/>
    <w:rsid w:val="00C35A53"/>
    <w:rsid w:val="00C35CA3"/>
    <w:rsid w:val="00C3632D"/>
    <w:rsid w:val="00C37E33"/>
    <w:rsid w:val="00C4001B"/>
    <w:rsid w:val="00C400CE"/>
    <w:rsid w:val="00C40137"/>
    <w:rsid w:val="00C451CA"/>
    <w:rsid w:val="00C453A8"/>
    <w:rsid w:val="00C52D32"/>
    <w:rsid w:val="00C53B79"/>
    <w:rsid w:val="00C546FB"/>
    <w:rsid w:val="00C560DA"/>
    <w:rsid w:val="00C61456"/>
    <w:rsid w:val="00C626B9"/>
    <w:rsid w:val="00C62769"/>
    <w:rsid w:val="00C635EF"/>
    <w:rsid w:val="00C64A74"/>
    <w:rsid w:val="00C64C37"/>
    <w:rsid w:val="00C655AB"/>
    <w:rsid w:val="00C677EB"/>
    <w:rsid w:val="00C72DA9"/>
    <w:rsid w:val="00C74AF7"/>
    <w:rsid w:val="00C75EE9"/>
    <w:rsid w:val="00C76FCE"/>
    <w:rsid w:val="00C77C53"/>
    <w:rsid w:val="00C816E1"/>
    <w:rsid w:val="00C81C70"/>
    <w:rsid w:val="00C81FFC"/>
    <w:rsid w:val="00C825AF"/>
    <w:rsid w:val="00C83ABF"/>
    <w:rsid w:val="00C83BC8"/>
    <w:rsid w:val="00C86F1B"/>
    <w:rsid w:val="00C90B4F"/>
    <w:rsid w:val="00C94BF8"/>
    <w:rsid w:val="00C95691"/>
    <w:rsid w:val="00CA1EC7"/>
    <w:rsid w:val="00CA317C"/>
    <w:rsid w:val="00CA5BCA"/>
    <w:rsid w:val="00CA5DA0"/>
    <w:rsid w:val="00CA71C1"/>
    <w:rsid w:val="00CB0CE2"/>
    <w:rsid w:val="00CB68B6"/>
    <w:rsid w:val="00CB6D05"/>
    <w:rsid w:val="00CC0E4C"/>
    <w:rsid w:val="00CC184C"/>
    <w:rsid w:val="00CC1A2C"/>
    <w:rsid w:val="00CD130E"/>
    <w:rsid w:val="00CD1597"/>
    <w:rsid w:val="00CD5FE6"/>
    <w:rsid w:val="00CE0406"/>
    <w:rsid w:val="00CE3798"/>
    <w:rsid w:val="00CE3804"/>
    <w:rsid w:val="00CF0798"/>
    <w:rsid w:val="00CF2496"/>
    <w:rsid w:val="00CF4180"/>
    <w:rsid w:val="00CF4D4D"/>
    <w:rsid w:val="00CF7A0C"/>
    <w:rsid w:val="00D01412"/>
    <w:rsid w:val="00D01498"/>
    <w:rsid w:val="00D043AC"/>
    <w:rsid w:val="00D05D3A"/>
    <w:rsid w:val="00D061F1"/>
    <w:rsid w:val="00D104CC"/>
    <w:rsid w:val="00D11B9C"/>
    <w:rsid w:val="00D13024"/>
    <w:rsid w:val="00D144D5"/>
    <w:rsid w:val="00D1470B"/>
    <w:rsid w:val="00D23142"/>
    <w:rsid w:val="00D233D9"/>
    <w:rsid w:val="00D24221"/>
    <w:rsid w:val="00D24F69"/>
    <w:rsid w:val="00D26CCD"/>
    <w:rsid w:val="00D275D6"/>
    <w:rsid w:val="00D27CB6"/>
    <w:rsid w:val="00D30736"/>
    <w:rsid w:val="00D319B3"/>
    <w:rsid w:val="00D3371E"/>
    <w:rsid w:val="00D338BD"/>
    <w:rsid w:val="00D353E1"/>
    <w:rsid w:val="00D35880"/>
    <w:rsid w:val="00D358A9"/>
    <w:rsid w:val="00D36510"/>
    <w:rsid w:val="00D3707B"/>
    <w:rsid w:val="00D37749"/>
    <w:rsid w:val="00D37B3E"/>
    <w:rsid w:val="00D4141B"/>
    <w:rsid w:val="00D43A94"/>
    <w:rsid w:val="00D43C20"/>
    <w:rsid w:val="00D446D5"/>
    <w:rsid w:val="00D452A6"/>
    <w:rsid w:val="00D479E1"/>
    <w:rsid w:val="00D509E3"/>
    <w:rsid w:val="00D519FE"/>
    <w:rsid w:val="00D537A5"/>
    <w:rsid w:val="00D557ED"/>
    <w:rsid w:val="00D569C3"/>
    <w:rsid w:val="00D60906"/>
    <w:rsid w:val="00D6106B"/>
    <w:rsid w:val="00D62CD6"/>
    <w:rsid w:val="00D66994"/>
    <w:rsid w:val="00D7107F"/>
    <w:rsid w:val="00D711DA"/>
    <w:rsid w:val="00D72DF4"/>
    <w:rsid w:val="00D74912"/>
    <w:rsid w:val="00D749D9"/>
    <w:rsid w:val="00D751A1"/>
    <w:rsid w:val="00D76D9A"/>
    <w:rsid w:val="00D77957"/>
    <w:rsid w:val="00D80DA4"/>
    <w:rsid w:val="00D80F0B"/>
    <w:rsid w:val="00D830EF"/>
    <w:rsid w:val="00D84E2D"/>
    <w:rsid w:val="00D856B2"/>
    <w:rsid w:val="00D8630E"/>
    <w:rsid w:val="00D90944"/>
    <w:rsid w:val="00D90959"/>
    <w:rsid w:val="00D90E91"/>
    <w:rsid w:val="00D950BA"/>
    <w:rsid w:val="00D95E10"/>
    <w:rsid w:val="00D974E6"/>
    <w:rsid w:val="00DA07D1"/>
    <w:rsid w:val="00DA2239"/>
    <w:rsid w:val="00DA4B66"/>
    <w:rsid w:val="00DA52CC"/>
    <w:rsid w:val="00DA536B"/>
    <w:rsid w:val="00DB000D"/>
    <w:rsid w:val="00DB1B8E"/>
    <w:rsid w:val="00DB2E3D"/>
    <w:rsid w:val="00DB612D"/>
    <w:rsid w:val="00DB75EB"/>
    <w:rsid w:val="00DB78CD"/>
    <w:rsid w:val="00DC0061"/>
    <w:rsid w:val="00DC013F"/>
    <w:rsid w:val="00DC0596"/>
    <w:rsid w:val="00DC23F1"/>
    <w:rsid w:val="00DC2FEF"/>
    <w:rsid w:val="00DC304C"/>
    <w:rsid w:val="00DC6429"/>
    <w:rsid w:val="00DC71B7"/>
    <w:rsid w:val="00DC7899"/>
    <w:rsid w:val="00DD2076"/>
    <w:rsid w:val="00DD2ABA"/>
    <w:rsid w:val="00DD40EA"/>
    <w:rsid w:val="00DD64A3"/>
    <w:rsid w:val="00DE3B5E"/>
    <w:rsid w:val="00DE47C4"/>
    <w:rsid w:val="00DE58ED"/>
    <w:rsid w:val="00DE5D51"/>
    <w:rsid w:val="00DE6671"/>
    <w:rsid w:val="00DE669A"/>
    <w:rsid w:val="00DF1B9A"/>
    <w:rsid w:val="00DF25BF"/>
    <w:rsid w:val="00DF3778"/>
    <w:rsid w:val="00DF3C62"/>
    <w:rsid w:val="00DF3ED4"/>
    <w:rsid w:val="00DF4440"/>
    <w:rsid w:val="00DF456F"/>
    <w:rsid w:val="00DF5950"/>
    <w:rsid w:val="00DF6753"/>
    <w:rsid w:val="00E00672"/>
    <w:rsid w:val="00E02762"/>
    <w:rsid w:val="00E03131"/>
    <w:rsid w:val="00E033FF"/>
    <w:rsid w:val="00E03AD9"/>
    <w:rsid w:val="00E04882"/>
    <w:rsid w:val="00E04C16"/>
    <w:rsid w:val="00E06188"/>
    <w:rsid w:val="00E06640"/>
    <w:rsid w:val="00E069D1"/>
    <w:rsid w:val="00E07346"/>
    <w:rsid w:val="00E1195F"/>
    <w:rsid w:val="00E11B0E"/>
    <w:rsid w:val="00E11B37"/>
    <w:rsid w:val="00E1373D"/>
    <w:rsid w:val="00E148A9"/>
    <w:rsid w:val="00E15D05"/>
    <w:rsid w:val="00E16FA5"/>
    <w:rsid w:val="00E179D8"/>
    <w:rsid w:val="00E17B70"/>
    <w:rsid w:val="00E230AE"/>
    <w:rsid w:val="00E23754"/>
    <w:rsid w:val="00E245F9"/>
    <w:rsid w:val="00E25250"/>
    <w:rsid w:val="00E26959"/>
    <w:rsid w:val="00E2755C"/>
    <w:rsid w:val="00E27B40"/>
    <w:rsid w:val="00E27E32"/>
    <w:rsid w:val="00E308E3"/>
    <w:rsid w:val="00E34190"/>
    <w:rsid w:val="00E34D8B"/>
    <w:rsid w:val="00E36BF6"/>
    <w:rsid w:val="00E37058"/>
    <w:rsid w:val="00E4029A"/>
    <w:rsid w:val="00E41771"/>
    <w:rsid w:val="00E42F7D"/>
    <w:rsid w:val="00E43BD7"/>
    <w:rsid w:val="00E4414D"/>
    <w:rsid w:val="00E47DFC"/>
    <w:rsid w:val="00E5028E"/>
    <w:rsid w:val="00E50B07"/>
    <w:rsid w:val="00E51FE6"/>
    <w:rsid w:val="00E536DA"/>
    <w:rsid w:val="00E53D0B"/>
    <w:rsid w:val="00E56C2E"/>
    <w:rsid w:val="00E571B1"/>
    <w:rsid w:val="00E6190B"/>
    <w:rsid w:val="00E6233D"/>
    <w:rsid w:val="00E623D3"/>
    <w:rsid w:val="00E64D1A"/>
    <w:rsid w:val="00E67C32"/>
    <w:rsid w:val="00E67E8D"/>
    <w:rsid w:val="00E7180E"/>
    <w:rsid w:val="00E722D2"/>
    <w:rsid w:val="00E72C74"/>
    <w:rsid w:val="00E72D08"/>
    <w:rsid w:val="00E74796"/>
    <w:rsid w:val="00E772BC"/>
    <w:rsid w:val="00E7788A"/>
    <w:rsid w:val="00E81146"/>
    <w:rsid w:val="00E82BE6"/>
    <w:rsid w:val="00E83829"/>
    <w:rsid w:val="00E84B4D"/>
    <w:rsid w:val="00E8794B"/>
    <w:rsid w:val="00E90095"/>
    <w:rsid w:val="00E9016A"/>
    <w:rsid w:val="00E9125C"/>
    <w:rsid w:val="00E94737"/>
    <w:rsid w:val="00E97CFB"/>
    <w:rsid w:val="00E97F40"/>
    <w:rsid w:val="00EA3A7E"/>
    <w:rsid w:val="00EA3C7E"/>
    <w:rsid w:val="00EA48F4"/>
    <w:rsid w:val="00EA4DD6"/>
    <w:rsid w:val="00EA5BD1"/>
    <w:rsid w:val="00EB3D22"/>
    <w:rsid w:val="00EB440D"/>
    <w:rsid w:val="00EB4A9D"/>
    <w:rsid w:val="00EB4C78"/>
    <w:rsid w:val="00EB528B"/>
    <w:rsid w:val="00EB5367"/>
    <w:rsid w:val="00EB5FD7"/>
    <w:rsid w:val="00EB64C3"/>
    <w:rsid w:val="00EB7415"/>
    <w:rsid w:val="00EC4C4B"/>
    <w:rsid w:val="00EC5BE4"/>
    <w:rsid w:val="00ED054B"/>
    <w:rsid w:val="00ED0EE2"/>
    <w:rsid w:val="00ED1D50"/>
    <w:rsid w:val="00ED6FC7"/>
    <w:rsid w:val="00ED79C7"/>
    <w:rsid w:val="00EE1EF6"/>
    <w:rsid w:val="00EE4210"/>
    <w:rsid w:val="00EE4464"/>
    <w:rsid w:val="00EE6B23"/>
    <w:rsid w:val="00EE7680"/>
    <w:rsid w:val="00EF02B1"/>
    <w:rsid w:val="00EF0A0B"/>
    <w:rsid w:val="00EF2670"/>
    <w:rsid w:val="00EF2AD0"/>
    <w:rsid w:val="00EF4B0F"/>
    <w:rsid w:val="00EF762E"/>
    <w:rsid w:val="00EF799D"/>
    <w:rsid w:val="00F02C80"/>
    <w:rsid w:val="00F0612D"/>
    <w:rsid w:val="00F067CA"/>
    <w:rsid w:val="00F11128"/>
    <w:rsid w:val="00F11804"/>
    <w:rsid w:val="00F11A0F"/>
    <w:rsid w:val="00F132A3"/>
    <w:rsid w:val="00F146B5"/>
    <w:rsid w:val="00F16942"/>
    <w:rsid w:val="00F17942"/>
    <w:rsid w:val="00F245E0"/>
    <w:rsid w:val="00F266FD"/>
    <w:rsid w:val="00F30E4C"/>
    <w:rsid w:val="00F31BBD"/>
    <w:rsid w:val="00F321C0"/>
    <w:rsid w:val="00F32322"/>
    <w:rsid w:val="00F342A1"/>
    <w:rsid w:val="00F34554"/>
    <w:rsid w:val="00F357E7"/>
    <w:rsid w:val="00F407A0"/>
    <w:rsid w:val="00F41710"/>
    <w:rsid w:val="00F42571"/>
    <w:rsid w:val="00F42B3A"/>
    <w:rsid w:val="00F42E12"/>
    <w:rsid w:val="00F437CD"/>
    <w:rsid w:val="00F43D69"/>
    <w:rsid w:val="00F43F75"/>
    <w:rsid w:val="00F466C5"/>
    <w:rsid w:val="00F47FE0"/>
    <w:rsid w:val="00F50018"/>
    <w:rsid w:val="00F531DD"/>
    <w:rsid w:val="00F5320D"/>
    <w:rsid w:val="00F53F5B"/>
    <w:rsid w:val="00F541DF"/>
    <w:rsid w:val="00F550D5"/>
    <w:rsid w:val="00F61DE9"/>
    <w:rsid w:val="00F62312"/>
    <w:rsid w:val="00F62BB2"/>
    <w:rsid w:val="00F633C1"/>
    <w:rsid w:val="00F66A23"/>
    <w:rsid w:val="00F66D2D"/>
    <w:rsid w:val="00F67A6D"/>
    <w:rsid w:val="00F71059"/>
    <w:rsid w:val="00F72DB3"/>
    <w:rsid w:val="00F73386"/>
    <w:rsid w:val="00F74E8B"/>
    <w:rsid w:val="00F75005"/>
    <w:rsid w:val="00F7505C"/>
    <w:rsid w:val="00F77AE4"/>
    <w:rsid w:val="00F80998"/>
    <w:rsid w:val="00F82E1C"/>
    <w:rsid w:val="00F83F03"/>
    <w:rsid w:val="00F85CBC"/>
    <w:rsid w:val="00F9027C"/>
    <w:rsid w:val="00F9345B"/>
    <w:rsid w:val="00F93E7E"/>
    <w:rsid w:val="00F958C3"/>
    <w:rsid w:val="00F9599F"/>
    <w:rsid w:val="00F95CFF"/>
    <w:rsid w:val="00F9717C"/>
    <w:rsid w:val="00F97EA0"/>
    <w:rsid w:val="00FA61E6"/>
    <w:rsid w:val="00FA7360"/>
    <w:rsid w:val="00FB0159"/>
    <w:rsid w:val="00FB0EC0"/>
    <w:rsid w:val="00FB16A0"/>
    <w:rsid w:val="00FB26DF"/>
    <w:rsid w:val="00FB3861"/>
    <w:rsid w:val="00FB3D08"/>
    <w:rsid w:val="00FB5039"/>
    <w:rsid w:val="00FB707A"/>
    <w:rsid w:val="00FB7085"/>
    <w:rsid w:val="00FB7367"/>
    <w:rsid w:val="00FC03FE"/>
    <w:rsid w:val="00FC0B17"/>
    <w:rsid w:val="00FC1232"/>
    <w:rsid w:val="00FC2027"/>
    <w:rsid w:val="00FC2D0A"/>
    <w:rsid w:val="00FC5117"/>
    <w:rsid w:val="00FC5D7B"/>
    <w:rsid w:val="00FC5FD8"/>
    <w:rsid w:val="00FC7CC9"/>
    <w:rsid w:val="00FD1DA5"/>
    <w:rsid w:val="00FD2A90"/>
    <w:rsid w:val="00FD2E41"/>
    <w:rsid w:val="00FD312A"/>
    <w:rsid w:val="00FD3245"/>
    <w:rsid w:val="00FD3927"/>
    <w:rsid w:val="00FD3AC0"/>
    <w:rsid w:val="00FD3D6C"/>
    <w:rsid w:val="00FD3E79"/>
    <w:rsid w:val="00FD4A0B"/>
    <w:rsid w:val="00FD4F75"/>
    <w:rsid w:val="00FD593D"/>
    <w:rsid w:val="00FD6D9B"/>
    <w:rsid w:val="00FE0574"/>
    <w:rsid w:val="00FE1114"/>
    <w:rsid w:val="00FE36EE"/>
    <w:rsid w:val="00FE64BC"/>
    <w:rsid w:val="00FF0357"/>
    <w:rsid w:val="00FF1691"/>
    <w:rsid w:val="00FF3382"/>
    <w:rsid w:val="00FF36CA"/>
    <w:rsid w:val="00FF4563"/>
    <w:rsid w:val="00FF54C5"/>
    <w:rsid w:val="00FF5D42"/>
    <w:rsid w:val="00FF7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/>
    <o:shapelayout v:ext="edit">
      <o:idmap v:ext="edit" data="1"/>
    </o:shapelayout>
  </w:shapeDefaults>
  <w:decimalSymbol w:val=","/>
  <w:listSeparator w:val=";"/>
  <w14:docId w14:val="2126279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pt-PT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4141B"/>
    <w:pPr>
      <w:jc w:val="both"/>
    </w:pPr>
    <w:rPr>
      <w:rFonts w:asciiTheme="majorHAnsi" w:hAnsiTheme="majorHAnsi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75916"/>
    <w:pPr>
      <w:keepNext/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5916"/>
    <w:pPr>
      <w:keepNext/>
      <w:spacing w:before="240" w:after="60"/>
      <w:outlineLvl w:val="1"/>
    </w:pPr>
    <w:rPr>
      <w:rFonts w:eastAsiaTheme="majorEastAs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975916"/>
    <w:pPr>
      <w:keepNext/>
      <w:spacing w:before="240" w:after="60"/>
      <w:outlineLvl w:val="2"/>
    </w:pPr>
    <w:rPr>
      <w:rFonts w:eastAsiaTheme="majorEastAs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97591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97591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975916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975916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nhideWhenUsed/>
    <w:qFormat/>
    <w:rsid w:val="00975916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975916"/>
    <w:pPr>
      <w:spacing w:before="240" w:after="60"/>
      <w:outlineLvl w:val="8"/>
    </w:pPr>
    <w:rPr>
      <w:rFonts w:eastAsiaTheme="majorEastAsia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75916"/>
  </w:style>
  <w:style w:type="paragraph" w:styleId="Footer">
    <w:name w:val="footer"/>
    <w:basedOn w:val="Normal"/>
    <w:link w:val="Foot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5916"/>
  </w:style>
  <w:style w:type="paragraph" w:styleId="Title">
    <w:name w:val="Title"/>
    <w:basedOn w:val="Normal"/>
    <w:next w:val="Normal"/>
    <w:link w:val="TitleChar"/>
    <w:uiPriority w:val="10"/>
    <w:qFormat/>
    <w:rsid w:val="00975916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7591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5916"/>
    <w:pPr>
      <w:spacing w:after="60"/>
      <w:jc w:val="center"/>
      <w:outlineLvl w:val="1"/>
    </w:pPr>
    <w:rPr>
      <w:rFonts w:eastAsiaTheme="majorEastAsia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975916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75916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5916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5916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5916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5916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5916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5916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5916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5916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975916"/>
    <w:rPr>
      <w:b/>
      <w:bCs/>
    </w:rPr>
  </w:style>
  <w:style w:type="character" w:styleId="Emphasis">
    <w:name w:val="Emphasis"/>
    <w:basedOn w:val="DefaultParagraphFont"/>
    <w:uiPriority w:val="20"/>
    <w:qFormat/>
    <w:rsid w:val="00975916"/>
    <w:rPr>
      <w:rFonts w:asciiTheme="minorHAnsi" w:hAnsiTheme="minorHAnsi"/>
      <w:b/>
      <w:i/>
      <w:iCs/>
    </w:rPr>
  </w:style>
  <w:style w:type="paragraph" w:styleId="NoSpacing">
    <w:name w:val="No Spacing"/>
    <w:basedOn w:val="Normal"/>
    <w:link w:val="NoSpacingChar"/>
    <w:uiPriority w:val="1"/>
    <w:qFormat/>
    <w:rsid w:val="00975916"/>
    <w:rPr>
      <w:szCs w:val="32"/>
    </w:rPr>
  </w:style>
  <w:style w:type="paragraph" w:styleId="ListParagraph">
    <w:name w:val="List Paragraph"/>
    <w:basedOn w:val="Normal"/>
    <w:uiPriority w:val="34"/>
    <w:qFormat/>
    <w:rsid w:val="0097591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5916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975916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5916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5916"/>
    <w:rPr>
      <w:b/>
      <w:i/>
      <w:sz w:val="24"/>
    </w:rPr>
  </w:style>
  <w:style w:type="character" w:styleId="SubtleEmphasis">
    <w:name w:val="Subtle Emphasis"/>
    <w:uiPriority w:val="19"/>
    <w:qFormat/>
    <w:rsid w:val="00975916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975916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975916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975916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975916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75916"/>
    <w:pPr>
      <w:outlineLvl w:val="9"/>
    </w:pPr>
  </w:style>
  <w:style w:type="table" w:styleId="TableGrid">
    <w:name w:val="Table Grid"/>
    <w:basedOn w:val="TableNormal"/>
    <w:rsid w:val="00276B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rsid w:val="00276B9E"/>
    <w:rPr>
      <w:rFonts w:ascii="Times New Roman" w:eastAsia="Times New Roman" w:hAnsi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ipotese">
    <w:name w:val="Hipotese"/>
    <w:basedOn w:val="NoSpacing"/>
    <w:link w:val="HipoteseChar"/>
    <w:qFormat/>
    <w:rsid w:val="001D2D18"/>
    <w:pPr>
      <w:numPr>
        <w:ilvl w:val="1"/>
        <w:numId w:val="1"/>
      </w:numPr>
      <w:spacing w:before="80" w:after="80"/>
    </w:pPr>
    <w:rPr>
      <w:rFonts w:eastAsia="Times New Roman"/>
    </w:rPr>
  </w:style>
  <w:style w:type="paragraph" w:customStyle="1" w:styleId="Pergunta">
    <w:name w:val="Pergunta"/>
    <w:basedOn w:val="Normal"/>
    <w:link w:val="PerguntaChar"/>
    <w:qFormat/>
    <w:rsid w:val="006E2835"/>
    <w:pPr>
      <w:keepLines/>
      <w:numPr>
        <w:numId w:val="1"/>
      </w:numPr>
      <w:tabs>
        <w:tab w:val="left" w:pos="284"/>
      </w:tabs>
      <w:spacing w:before="120"/>
    </w:pPr>
    <w:rPr>
      <w:rFonts w:eastAsia="Times New Roman"/>
    </w:rPr>
  </w:style>
  <w:style w:type="character" w:customStyle="1" w:styleId="NoSpacingChar">
    <w:name w:val="No Spacing Char"/>
    <w:basedOn w:val="DefaultParagraphFont"/>
    <w:link w:val="NoSpacing"/>
    <w:uiPriority w:val="1"/>
    <w:rsid w:val="00A147E8"/>
    <w:rPr>
      <w:rFonts w:asciiTheme="majorHAnsi" w:hAnsiTheme="majorHAnsi"/>
      <w:szCs w:val="32"/>
    </w:rPr>
  </w:style>
  <w:style w:type="character" w:customStyle="1" w:styleId="HipoteseChar">
    <w:name w:val="Hipotese Char"/>
    <w:basedOn w:val="NoSpacingChar"/>
    <w:link w:val="Hipotese"/>
    <w:rsid w:val="001D2D18"/>
    <w:rPr>
      <w:rFonts w:asciiTheme="majorHAnsi" w:eastAsia="Times New Roman" w:hAnsiTheme="majorHAnsi"/>
      <w:szCs w:val="32"/>
    </w:rPr>
  </w:style>
  <w:style w:type="paragraph" w:customStyle="1" w:styleId="Cdigo">
    <w:name w:val="Código"/>
    <w:basedOn w:val="NoSpacing"/>
    <w:link w:val="CdigoChar"/>
    <w:qFormat/>
    <w:rsid w:val="00D4141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  <w:spacing w:before="120"/>
    </w:pPr>
    <w:rPr>
      <w:rFonts w:ascii="Courier New" w:hAnsi="Courier New" w:cs="Courier New"/>
      <w:sz w:val="16"/>
    </w:rPr>
  </w:style>
  <w:style w:type="character" w:customStyle="1" w:styleId="PerguntaChar">
    <w:name w:val="Pergunta Char"/>
    <w:basedOn w:val="DefaultParagraphFont"/>
    <w:link w:val="Pergunta"/>
    <w:rsid w:val="006E2835"/>
    <w:rPr>
      <w:rFonts w:asciiTheme="majorHAnsi" w:eastAsia="Times New Roman" w:hAnsiTheme="majorHAnsi"/>
      <w:szCs w:val="24"/>
    </w:rPr>
  </w:style>
  <w:style w:type="paragraph" w:customStyle="1" w:styleId="RespostaDesenvolvimento">
    <w:name w:val="Resposta Desenvolvimento"/>
    <w:basedOn w:val="Pergunta"/>
    <w:link w:val="RespostaDesenvolvimentoChar"/>
    <w:qFormat/>
    <w:rsid w:val="00EE4464"/>
    <w:pPr>
      <w:numPr>
        <w:numId w:val="0"/>
      </w:numPr>
      <w:pBdr>
        <w:bottom w:val="single" w:sz="4" w:space="1" w:color="auto"/>
        <w:between w:val="single" w:sz="4" w:space="1" w:color="auto"/>
      </w:pBdr>
    </w:pPr>
  </w:style>
  <w:style w:type="character" w:customStyle="1" w:styleId="CdigoChar">
    <w:name w:val="Código Char"/>
    <w:basedOn w:val="NoSpacingChar"/>
    <w:link w:val="Cdigo"/>
    <w:rsid w:val="00D4141B"/>
    <w:rPr>
      <w:rFonts w:ascii="Courier New" w:hAnsi="Courier New" w:cs="Courier New"/>
      <w:sz w:val="16"/>
      <w:szCs w:val="32"/>
      <w:shd w:val="clear" w:color="auto" w:fill="D9D9D9" w:themeFill="background1" w:themeFillShade="D9"/>
    </w:rPr>
  </w:style>
  <w:style w:type="paragraph" w:customStyle="1" w:styleId="Soluo">
    <w:name w:val="Solução"/>
    <w:basedOn w:val="RespostaDesenvolvimento"/>
    <w:link w:val="SoluoChar"/>
    <w:qFormat/>
    <w:rsid w:val="001676B4"/>
    <w:rPr>
      <w:vanish/>
      <w:color w:val="FF0000"/>
    </w:rPr>
  </w:style>
  <w:style w:type="character" w:customStyle="1" w:styleId="RespostaDesenvolvimentoChar">
    <w:name w:val="Resposta Desenvolvimento Char"/>
    <w:basedOn w:val="PerguntaChar"/>
    <w:link w:val="RespostaDesenvolvimento"/>
    <w:rsid w:val="00EE4464"/>
    <w:rPr>
      <w:rFonts w:asciiTheme="majorHAnsi" w:eastAsia="Times New Roman" w:hAnsiTheme="majorHAnsi"/>
      <w:szCs w:val="24"/>
    </w:rPr>
  </w:style>
  <w:style w:type="character" w:customStyle="1" w:styleId="SoluoChar">
    <w:name w:val="Solução Char"/>
    <w:basedOn w:val="RespostaDesenvolvimentoChar"/>
    <w:link w:val="Soluo"/>
    <w:rsid w:val="001676B4"/>
    <w:rPr>
      <w:rFonts w:asciiTheme="majorHAnsi" w:eastAsia="Times New Roman" w:hAnsiTheme="majorHAnsi"/>
      <w:vanish/>
      <w:color w:val="FF0000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B36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36B7"/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PerguntaChar1">
    <w:name w:val="Pergunta Char1"/>
    <w:basedOn w:val="DefaultParagraphFont"/>
    <w:locked/>
    <w:rsid w:val="005159EC"/>
    <w:rPr>
      <w:rFonts w:ascii="Arial" w:hAnsi="Arial" w:cs="Arial"/>
      <w:kern w:val="28"/>
    </w:rPr>
  </w:style>
  <w:style w:type="paragraph" w:customStyle="1" w:styleId="Bullet1">
    <w:name w:val="Bullet 1"/>
    <w:basedOn w:val="Normal"/>
    <w:rsid w:val="00250528"/>
    <w:pPr>
      <w:widowControl w:val="0"/>
      <w:numPr>
        <w:numId w:val="2"/>
      </w:numPr>
      <w:tabs>
        <w:tab w:val="left" w:pos="7920"/>
      </w:tabs>
      <w:spacing w:line="280" w:lineRule="exact"/>
      <w:jc w:val="left"/>
    </w:pPr>
    <w:rPr>
      <w:rFonts w:ascii="Arial" w:eastAsia="Times New Roman" w:hAnsi="Arial"/>
      <w:sz w:val="19"/>
      <w:szCs w:val="20"/>
      <w:lang w:val="en-US"/>
    </w:rPr>
  </w:style>
  <w:style w:type="character" w:styleId="Hyperlink">
    <w:name w:val="Hyperlink"/>
    <w:basedOn w:val="DefaultParagraphFont"/>
    <w:uiPriority w:val="99"/>
    <w:unhideWhenUsed/>
    <w:rsid w:val="009720F9"/>
    <w:rPr>
      <w:color w:val="0000FF" w:themeColor="hyperlink"/>
      <w:u w:val="single"/>
    </w:rPr>
  </w:style>
  <w:style w:type="paragraph" w:customStyle="1" w:styleId="Opes">
    <w:name w:val="Opções"/>
    <w:basedOn w:val="Normal"/>
    <w:qFormat/>
    <w:rsid w:val="005C2A4B"/>
    <w:pPr>
      <w:widowControl w:val="0"/>
      <w:numPr>
        <w:ilvl w:val="1"/>
        <w:numId w:val="3"/>
      </w:numPr>
      <w:tabs>
        <w:tab w:val="left" w:pos="851"/>
        <w:tab w:val="left" w:pos="7920"/>
      </w:tabs>
      <w:spacing w:line="360" w:lineRule="auto"/>
    </w:pPr>
    <w:rPr>
      <w:rFonts w:ascii="Arial" w:eastAsia="Times New Roman" w:hAnsi="Arial" w:cs="Arial"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C26E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26E6"/>
    <w:rPr>
      <w:rFonts w:ascii="Tahoma" w:hAnsi="Tahoma" w:cs="Tahoma"/>
      <w:sz w:val="16"/>
      <w:szCs w:val="16"/>
    </w:rPr>
  </w:style>
  <w:style w:type="paragraph" w:customStyle="1" w:styleId="Item">
    <w:name w:val="Item"/>
    <w:basedOn w:val="Normal"/>
    <w:rsid w:val="00511764"/>
    <w:pPr>
      <w:numPr>
        <w:numId w:val="4"/>
      </w:numPr>
      <w:spacing w:before="120"/>
      <w:jc w:val="left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Resposta">
    <w:name w:val="Resposta"/>
    <w:basedOn w:val="Pergunta"/>
    <w:rsid w:val="00511764"/>
    <w:pPr>
      <w:keepLines w:val="0"/>
      <w:numPr>
        <w:numId w:val="0"/>
      </w:numPr>
      <w:tabs>
        <w:tab w:val="clear" w:pos="284"/>
      </w:tabs>
      <w:spacing w:before="240" w:after="60"/>
      <w:ind w:left="284" w:hanging="284"/>
      <w:outlineLvl w:val="0"/>
    </w:pPr>
    <w:rPr>
      <w:rFonts w:ascii="Arial" w:hAnsi="Arial"/>
      <w:kern w:val="28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="Times New Roman"/>
        <w:sz w:val="22"/>
        <w:szCs w:val="22"/>
        <w:lang w:val="pt-PT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4141B"/>
    <w:pPr>
      <w:jc w:val="both"/>
    </w:pPr>
    <w:rPr>
      <w:rFonts w:asciiTheme="majorHAnsi" w:hAnsiTheme="majorHAnsi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75916"/>
    <w:pPr>
      <w:keepNext/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5916"/>
    <w:pPr>
      <w:keepNext/>
      <w:spacing w:before="240" w:after="60"/>
      <w:outlineLvl w:val="1"/>
    </w:pPr>
    <w:rPr>
      <w:rFonts w:eastAsiaTheme="majorEastAs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975916"/>
    <w:pPr>
      <w:keepNext/>
      <w:spacing w:before="240" w:after="60"/>
      <w:outlineLvl w:val="2"/>
    </w:pPr>
    <w:rPr>
      <w:rFonts w:eastAsiaTheme="majorEastAs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97591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97591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975916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975916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nhideWhenUsed/>
    <w:qFormat/>
    <w:rsid w:val="00975916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975916"/>
    <w:pPr>
      <w:spacing w:before="240" w:after="60"/>
      <w:outlineLvl w:val="8"/>
    </w:pPr>
    <w:rPr>
      <w:rFonts w:eastAsiaTheme="majorEastAsia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75916"/>
  </w:style>
  <w:style w:type="paragraph" w:styleId="Footer">
    <w:name w:val="footer"/>
    <w:basedOn w:val="Normal"/>
    <w:link w:val="Foot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5916"/>
  </w:style>
  <w:style w:type="paragraph" w:styleId="Title">
    <w:name w:val="Title"/>
    <w:basedOn w:val="Normal"/>
    <w:next w:val="Normal"/>
    <w:link w:val="TitleChar"/>
    <w:uiPriority w:val="10"/>
    <w:qFormat/>
    <w:rsid w:val="00975916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7591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5916"/>
    <w:pPr>
      <w:spacing w:after="60"/>
      <w:jc w:val="center"/>
      <w:outlineLvl w:val="1"/>
    </w:pPr>
    <w:rPr>
      <w:rFonts w:eastAsiaTheme="majorEastAsia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975916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75916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5916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5916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5916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5916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5916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5916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5916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5916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975916"/>
    <w:rPr>
      <w:b/>
      <w:bCs/>
    </w:rPr>
  </w:style>
  <w:style w:type="character" w:styleId="Emphasis">
    <w:name w:val="Emphasis"/>
    <w:basedOn w:val="DefaultParagraphFont"/>
    <w:uiPriority w:val="20"/>
    <w:qFormat/>
    <w:rsid w:val="00975916"/>
    <w:rPr>
      <w:rFonts w:asciiTheme="minorHAnsi" w:hAnsiTheme="minorHAnsi"/>
      <w:b/>
      <w:i/>
      <w:iCs/>
    </w:rPr>
  </w:style>
  <w:style w:type="paragraph" w:styleId="NoSpacing">
    <w:name w:val="No Spacing"/>
    <w:basedOn w:val="Normal"/>
    <w:link w:val="NoSpacingChar"/>
    <w:uiPriority w:val="1"/>
    <w:qFormat/>
    <w:rsid w:val="00975916"/>
    <w:rPr>
      <w:szCs w:val="32"/>
    </w:rPr>
  </w:style>
  <w:style w:type="paragraph" w:styleId="ListParagraph">
    <w:name w:val="List Paragraph"/>
    <w:basedOn w:val="Normal"/>
    <w:uiPriority w:val="34"/>
    <w:qFormat/>
    <w:rsid w:val="0097591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5916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975916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5916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5916"/>
    <w:rPr>
      <w:b/>
      <w:i/>
      <w:sz w:val="24"/>
    </w:rPr>
  </w:style>
  <w:style w:type="character" w:styleId="SubtleEmphasis">
    <w:name w:val="Subtle Emphasis"/>
    <w:uiPriority w:val="19"/>
    <w:qFormat/>
    <w:rsid w:val="00975916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975916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975916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975916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975916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75916"/>
    <w:pPr>
      <w:outlineLvl w:val="9"/>
    </w:pPr>
  </w:style>
  <w:style w:type="table" w:styleId="TableGrid">
    <w:name w:val="Table Grid"/>
    <w:basedOn w:val="TableNormal"/>
    <w:rsid w:val="00276B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rsid w:val="00276B9E"/>
    <w:rPr>
      <w:rFonts w:ascii="Times New Roman" w:eastAsia="Times New Roman" w:hAnsi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ipotese">
    <w:name w:val="Hipotese"/>
    <w:basedOn w:val="NoSpacing"/>
    <w:link w:val="HipoteseChar"/>
    <w:qFormat/>
    <w:rsid w:val="001D2D18"/>
    <w:pPr>
      <w:numPr>
        <w:ilvl w:val="1"/>
        <w:numId w:val="1"/>
      </w:numPr>
      <w:spacing w:before="80" w:after="80"/>
    </w:pPr>
    <w:rPr>
      <w:rFonts w:eastAsia="Times New Roman"/>
    </w:rPr>
  </w:style>
  <w:style w:type="paragraph" w:customStyle="1" w:styleId="Pergunta">
    <w:name w:val="Pergunta"/>
    <w:basedOn w:val="Normal"/>
    <w:link w:val="PerguntaChar"/>
    <w:qFormat/>
    <w:rsid w:val="006E2835"/>
    <w:pPr>
      <w:keepLines/>
      <w:numPr>
        <w:numId w:val="1"/>
      </w:numPr>
      <w:tabs>
        <w:tab w:val="left" w:pos="284"/>
      </w:tabs>
      <w:spacing w:before="120"/>
    </w:pPr>
    <w:rPr>
      <w:rFonts w:eastAsia="Times New Roman"/>
    </w:rPr>
  </w:style>
  <w:style w:type="character" w:customStyle="1" w:styleId="NoSpacingChar">
    <w:name w:val="No Spacing Char"/>
    <w:basedOn w:val="DefaultParagraphFont"/>
    <w:link w:val="NoSpacing"/>
    <w:uiPriority w:val="1"/>
    <w:rsid w:val="00A147E8"/>
    <w:rPr>
      <w:rFonts w:asciiTheme="majorHAnsi" w:hAnsiTheme="majorHAnsi"/>
      <w:szCs w:val="32"/>
    </w:rPr>
  </w:style>
  <w:style w:type="character" w:customStyle="1" w:styleId="HipoteseChar">
    <w:name w:val="Hipotese Char"/>
    <w:basedOn w:val="NoSpacingChar"/>
    <w:link w:val="Hipotese"/>
    <w:rsid w:val="001D2D18"/>
    <w:rPr>
      <w:rFonts w:asciiTheme="majorHAnsi" w:eastAsia="Times New Roman" w:hAnsiTheme="majorHAnsi"/>
      <w:szCs w:val="32"/>
    </w:rPr>
  </w:style>
  <w:style w:type="paragraph" w:customStyle="1" w:styleId="Cdigo">
    <w:name w:val="Código"/>
    <w:basedOn w:val="NoSpacing"/>
    <w:link w:val="CdigoChar"/>
    <w:qFormat/>
    <w:rsid w:val="00D4141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  <w:spacing w:before="120"/>
    </w:pPr>
    <w:rPr>
      <w:rFonts w:ascii="Courier New" w:hAnsi="Courier New" w:cs="Courier New"/>
      <w:sz w:val="16"/>
    </w:rPr>
  </w:style>
  <w:style w:type="character" w:customStyle="1" w:styleId="PerguntaChar">
    <w:name w:val="Pergunta Char"/>
    <w:basedOn w:val="DefaultParagraphFont"/>
    <w:link w:val="Pergunta"/>
    <w:rsid w:val="006E2835"/>
    <w:rPr>
      <w:rFonts w:asciiTheme="majorHAnsi" w:eastAsia="Times New Roman" w:hAnsiTheme="majorHAnsi"/>
      <w:szCs w:val="24"/>
    </w:rPr>
  </w:style>
  <w:style w:type="paragraph" w:customStyle="1" w:styleId="RespostaDesenvolvimento">
    <w:name w:val="Resposta Desenvolvimento"/>
    <w:basedOn w:val="Pergunta"/>
    <w:link w:val="RespostaDesenvolvimentoChar"/>
    <w:qFormat/>
    <w:rsid w:val="00EE4464"/>
    <w:pPr>
      <w:numPr>
        <w:numId w:val="0"/>
      </w:numPr>
      <w:pBdr>
        <w:bottom w:val="single" w:sz="4" w:space="1" w:color="auto"/>
        <w:between w:val="single" w:sz="4" w:space="1" w:color="auto"/>
      </w:pBdr>
    </w:pPr>
  </w:style>
  <w:style w:type="character" w:customStyle="1" w:styleId="CdigoChar">
    <w:name w:val="Código Char"/>
    <w:basedOn w:val="NoSpacingChar"/>
    <w:link w:val="Cdigo"/>
    <w:rsid w:val="00D4141B"/>
    <w:rPr>
      <w:rFonts w:ascii="Courier New" w:hAnsi="Courier New" w:cs="Courier New"/>
      <w:sz w:val="16"/>
      <w:szCs w:val="32"/>
      <w:shd w:val="clear" w:color="auto" w:fill="D9D9D9" w:themeFill="background1" w:themeFillShade="D9"/>
    </w:rPr>
  </w:style>
  <w:style w:type="paragraph" w:customStyle="1" w:styleId="Soluo">
    <w:name w:val="Solução"/>
    <w:basedOn w:val="RespostaDesenvolvimento"/>
    <w:link w:val="SoluoChar"/>
    <w:qFormat/>
    <w:rsid w:val="001676B4"/>
    <w:rPr>
      <w:vanish/>
      <w:color w:val="FF0000"/>
    </w:rPr>
  </w:style>
  <w:style w:type="character" w:customStyle="1" w:styleId="RespostaDesenvolvimentoChar">
    <w:name w:val="Resposta Desenvolvimento Char"/>
    <w:basedOn w:val="PerguntaChar"/>
    <w:link w:val="RespostaDesenvolvimento"/>
    <w:rsid w:val="00EE4464"/>
    <w:rPr>
      <w:rFonts w:asciiTheme="majorHAnsi" w:eastAsia="Times New Roman" w:hAnsiTheme="majorHAnsi"/>
      <w:szCs w:val="24"/>
    </w:rPr>
  </w:style>
  <w:style w:type="character" w:customStyle="1" w:styleId="SoluoChar">
    <w:name w:val="Solução Char"/>
    <w:basedOn w:val="RespostaDesenvolvimentoChar"/>
    <w:link w:val="Soluo"/>
    <w:rsid w:val="001676B4"/>
    <w:rPr>
      <w:rFonts w:asciiTheme="majorHAnsi" w:eastAsia="Times New Roman" w:hAnsiTheme="majorHAnsi"/>
      <w:vanish/>
      <w:color w:val="FF0000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B36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36B7"/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PerguntaChar1">
    <w:name w:val="Pergunta Char1"/>
    <w:basedOn w:val="DefaultParagraphFont"/>
    <w:locked/>
    <w:rsid w:val="005159EC"/>
    <w:rPr>
      <w:rFonts w:ascii="Arial" w:hAnsi="Arial" w:cs="Arial"/>
      <w:kern w:val="28"/>
    </w:rPr>
  </w:style>
  <w:style w:type="paragraph" w:customStyle="1" w:styleId="Bullet1">
    <w:name w:val="Bullet 1"/>
    <w:basedOn w:val="Normal"/>
    <w:rsid w:val="00250528"/>
    <w:pPr>
      <w:widowControl w:val="0"/>
      <w:numPr>
        <w:numId w:val="2"/>
      </w:numPr>
      <w:tabs>
        <w:tab w:val="left" w:pos="7920"/>
      </w:tabs>
      <w:spacing w:line="280" w:lineRule="exact"/>
      <w:jc w:val="left"/>
    </w:pPr>
    <w:rPr>
      <w:rFonts w:ascii="Arial" w:eastAsia="Times New Roman" w:hAnsi="Arial"/>
      <w:sz w:val="19"/>
      <w:szCs w:val="20"/>
      <w:lang w:val="en-US"/>
    </w:rPr>
  </w:style>
  <w:style w:type="character" w:styleId="Hyperlink">
    <w:name w:val="Hyperlink"/>
    <w:basedOn w:val="DefaultParagraphFont"/>
    <w:uiPriority w:val="99"/>
    <w:unhideWhenUsed/>
    <w:rsid w:val="009720F9"/>
    <w:rPr>
      <w:color w:val="0000FF" w:themeColor="hyperlink"/>
      <w:u w:val="single"/>
    </w:rPr>
  </w:style>
  <w:style w:type="paragraph" w:customStyle="1" w:styleId="Opes">
    <w:name w:val="Opções"/>
    <w:basedOn w:val="Normal"/>
    <w:qFormat/>
    <w:rsid w:val="005C2A4B"/>
    <w:pPr>
      <w:widowControl w:val="0"/>
      <w:numPr>
        <w:ilvl w:val="1"/>
        <w:numId w:val="3"/>
      </w:numPr>
      <w:tabs>
        <w:tab w:val="left" w:pos="851"/>
        <w:tab w:val="left" w:pos="7920"/>
      </w:tabs>
      <w:spacing w:line="360" w:lineRule="auto"/>
    </w:pPr>
    <w:rPr>
      <w:rFonts w:ascii="Arial" w:eastAsia="Times New Roman" w:hAnsi="Arial" w:cs="Arial"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C26E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26E6"/>
    <w:rPr>
      <w:rFonts w:ascii="Tahoma" w:hAnsi="Tahoma" w:cs="Tahoma"/>
      <w:sz w:val="16"/>
      <w:szCs w:val="16"/>
    </w:rPr>
  </w:style>
  <w:style w:type="paragraph" w:customStyle="1" w:styleId="Item">
    <w:name w:val="Item"/>
    <w:basedOn w:val="Normal"/>
    <w:rsid w:val="00511764"/>
    <w:pPr>
      <w:numPr>
        <w:numId w:val="4"/>
      </w:numPr>
      <w:spacing w:before="120"/>
      <w:jc w:val="left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Resposta">
    <w:name w:val="Resposta"/>
    <w:basedOn w:val="Pergunta"/>
    <w:rsid w:val="00511764"/>
    <w:pPr>
      <w:keepLines w:val="0"/>
      <w:numPr>
        <w:numId w:val="0"/>
      </w:numPr>
      <w:tabs>
        <w:tab w:val="clear" w:pos="284"/>
      </w:tabs>
      <w:spacing w:before="240" w:after="60"/>
      <w:ind w:left="284" w:hanging="284"/>
      <w:outlineLvl w:val="0"/>
    </w:pPr>
    <w:rPr>
      <w:rFonts w:ascii="Arial" w:hAnsi="Arial"/>
      <w:kern w:val="28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41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9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37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5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18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7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06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2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0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4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1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66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8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3248FE-F804-4916-B7AC-0196BD3BEB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2</Pages>
  <Words>874</Words>
  <Characters>4722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ST</Company>
  <LinksUpToDate>false</LinksUpToDate>
  <CharactersWithSpaces>55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uno Cruz</dc:creator>
  <cp:lastModifiedBy>pribeiro</cp:lastModifiedBy>
  <cp:revision>42</cp:revision>
  <cp:lastPrinted>2015-06-24T22:41:00Z</cp:lastPrinted>
  <dcterms:created xsi:type="dcterms:W3CDTF">2015-04-29T08:54:00Z</dcterms:created>
  <dcterms:modified xsi:type="dcterms:W3CDTF">2015-06-30T17:01:00Z</dcterms:modified>
</cp:coreProperties>
</file>